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6" r:id="rId2"/>
    <p:sldId id="286" r:id="rId3"/>
    <p:sldId id="294" r:id="rId4"/>
    <p:sldId id="257" r:id="rId5"/>
    <p:sldId id="293" r:id="rId6"/>
    <p:sldId id="260" r:id="rId7"/>
    <p:sldId id="261" r:id="rId8"/>
    <p:sldId id="262" r:id="rId9"/>
    <p:sldId id="263" r:id="rId10"/>
    <p:sldId id="264" r:id="rId11"/>
    <p:sldId id="291" r:id="rId12"/>
    <p:sldId id="287" r:id="rId13"/>
    <p:sldId id="295" r:id="rId14"/>
    <p:sldId id="273" r:id="rId15"/>
    <p:sldId id="289" r:id="rId16"/>
    <p:sldId id="290" r:id="rId17"/>
    <p:sldId id="288" r:id="rId18"/>
    <p:sldId id="292" r:id="rId19"/>
    <p:sldId id="298" r:id="rId20"/>
    <p:sldId id="258" r:id="rId21"/>
    <p:sldId id="259" r:id="rId22"/>
    <p:sldId id="305" r:id="rId23"/>
    <p:sldId id="299" r:id="rId24"/>
    <p:sldId id="309" r:id="rId25"/>
    <p:sldId id="302" r:id="rId26"/>
    <p:sldId id="303" r:id="rId27"/>
    <p:sldId id="308" r:id="rId28"/>
    <p:sldId id="306" r:id="rId29"/>
    <p:sldId id="301" r:id="rId30"/>
    <p:sldId id="300" r:id="rId31"/>
    <p:sldId id="274" r:id="rId32"/>
    <p:sldId id="307" r:id="rId33"/>
    <p:sldId id="275" r:id="rId34"/>
    <p:sldId id="276" r:id="rId35"/>
    <p:sldId id="277" r:id="rId36"/>
    <p:sldId id="278" r:id="rId37"/>
    <p:sldId id="279" r:id="rId38"/>
    <p:sldId id="280" r:id="rId39"/>
    <p:sldId id="281" r:id="rId40"/>
    <p:sldId id="282" r:id="rId41"/>
    <p:sldId id="297" r:id="rId42"/>
    <p:sldId id="283" r:id="rId43"/>
    <p:sldId id="284" r:id="rId44"/>
    <p:sldId id="285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FFFF"/>
    <a:srgbClr val="FFFF99"/>
    <a:srgbClr val="66FFFF"/>
    <a:srgbClr val="CC00CC"/>
    <a:srgbClr val="FF9900"/>
    <a:srgbClr val="FFCCFF"/>
    <a:srgbClr val="FFFF66"/>
    <a:srgbClr val="0000CC"/>
    <a:srgbClr val="008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505" autoAdjust="0"/>
  </p:normalViewPr>
  <p:slideViewPr>
    <p:cSldViewPr snapToGrid="0">
      <p:cViewPr>
        <p:scale>
          <a:sx n="70" d="100"/>
          <a:sy n="70" d="100"/>
        </p:scale>
        <p:origin x="-917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7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1.wmf"/><Relationship Id="rId5" Type="http://schemas.openxmlformats.org/officeDocument/2006/relationships/image" Target="../media/image36.wmf"/><Relationship Id="rId4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e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5.wmf"/><Relationship Id="rId4" Type="http://schemas.openxmlformats.org/officeDocument/2006/relationships/image" Target="../media/image5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7" Type="http://schemas.openxmlformats.org/officeDocument/2006/relationships/image" Target="../media/image57.emf"/><Relationship Id="rId2" Type="http://schemas.openxmlformats.org/officeDocument/2006/relationships/image" Target="../media/image52.wmf"/><Relationship Id="rId1" Type="http://schemas.openxmlformats.org/officeDocument/2006/relationships/image" Target="../media/image37.wmf"/><Relationship Id="rId6" Type="http://schemas.openxmlformats.org/officeDocument/2006/relationships/image" Target="../media/image56.wmf"/><Relationship Id="rId5" Type="http://schemas.openxmlformats.org/officeDocument/2006/relationships/image" Target="../media/image55.wmf"/><Relationship Id="rId4" Type="http://schemas.openxmlformats.org/officeDocument/2006/relationships/image" Target="../media/image5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4" Type="http://schemas.openxmlformats.org/officeDocument/2006/relationships/image" Target="../media/image101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emf"/><Relationship Id="rId4" Type="http://schemas.openxmlformats.org/officeDocument/2006/relationships/image" Target="../media/image10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5" Type="http://schemas.openxmlformats.org/officeDocument/2006/relationships/image" Target="../media/image113.emf"/><Relationship Id="rId4" Type="http://schemas.openxmlformats.org/officeDocument/2006/relationships/image" Target="../media/image112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image" Target="../media/image121.wmf"/><Relationship Id="rId7" Type="http://schemas.openxmlformats.org/officeDocument/2006/relationships/image" Target="../media/image125.wmf"/><Relationship Id="rId2" Type="http://schemas.openxmlformats.org/officeDocument/2006/relationships/image" Target="../media/image120.wmf"/><Relationship Id="rId1" Type="http://schemas.openxmlformats.org/officeDocument/2006/relationships/image" Target="../media/image119.wmf"/><Relationship Id="rId6" Type="http://schemas.openxmlformats.org/officeDocument/2006/relationships/image" Target="../media/image124.wmf"/><Relationship Id="rId5" Type="http://schemas.openxmlformats.org/officeDocument/2006/relationships/image" Target="../media/image123.emf"/><Relationship Id="rId4" Type="http://schemas.openxmlformats.org/officeDocument/2006/relationships/image" Target="../media/image122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4" Type="http://schemas.openxmlformats.org/officeDocument/2006/relationships/image" Target="../media/image129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image" Target="../media/image133.wmf"/><Relationship Id="rId7" Type="http://schemas.openxmlformats.org/officeDocument/2006/relationships/image" Target="../media/image124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Relationship Id="rId6" Type="http://schemas.openxmlformats.org/officeDocument/2006/relationships/image" Target="../media/image136.wmf"/><Relationship Id="rId11" Type="http://schemas.openxmlformats.org/officeDocument/2006/relationships/image" Target="../media/image139.wmf"/><Relationship Id="rId5" Type="http://schemas.openxmlformats.org/officeDocument/2006/relationships/image" Target="../media/image135.wmf"/><Relationship Id="rId10" Type="http://schemas.openxmlformats.org/officeDocument/2006/relationships/image" Target="../media/image138.wmf"/><Relationship Id="rId4" Type="http://schemas.openxmlformats.org/officeDocument/2006/relationships/image" Target="../media/image134.wmf"/><Relationship Id="rId9" Type="http://schemas.openxmlformats.org/officeDocument/2006/relationships/image" Target="../media/image13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8E0B87-8995-43F9-8085-2D414E642B38}" type="datetimeFigureOut">
              <a:rPr lang="en-US" smtClean="0"/>
              <a:pPr/>
              <a:t>2/2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ACB9149-6E56-421C-AB1E-0D59D7C2B86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74093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CB9149-6E56-421C-AB1E-0D59D7C2B862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89659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CB9149-6E56-421C-AB1E-0D59D7C2B862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896593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CB9149-6E56-421C-AB1E-0D59D7C2B86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89659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006B7-AB35-4436-AD00-0E672ACFE55B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69705D-9706-4020-B3DE-5DCB8FB51F07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7B784E-A05F-479D-9DF9-FA2700AD5E32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E2DB1F-D837-4EC4-A073-A5B045772B59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D800D-94E1-46EE-BE88-FA79BC3E1615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BABAD1-1D27-4C18-8BE4-2F9C661C69C0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34E4F-CD5D-4A25-9811-A98A4AE4B0E3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413522-77AF-42FA-A69F-5743C94DF4D3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230BD-75CB-43B8-8872-079102D3F45D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EE087C-3F69-4728-B96F-04D9C507467C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E13238-F18A-4E6F-9F27-4473D4263AD5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31B927-40CC-49A9-BFDC-82C0396F8BFD}" type="datetime1">
              <a:rPr lang="en-US" smtClean="0"/>
              <a:pPr/>
              <a:t>2/25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oleObject" Target="../embeddings/oleObject51.bin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5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1.emf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0.bin"/><Relationship Id="rId5" Type="http://schemas.openxmlformats.org/officeDocument/2006/relationships/oleObject" Target="../embeddings/oleObject69.bin"/><Relationship Id="rId4" Type="http://schemas.openxmlformats.org/officeDocument/2006/relationships/oleObject" Target="../embeddings/oleObject68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75.bin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8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7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2.emf"/><Relationship Id="rId4" Type="http://schemas.openxmlformats.org/officeDocument/2006/relationships/oleObject" Target="../embeddings/oleObject8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83.bin"/><Relationship Id="rId5" Type="http://schemas.openxmlformats.org/officeDocument/2006/relationships/oleObject" Target="../embeddings/oleObject82.bin"/><Relationship Id="rId4" Type="http://schemas.openxmlformats.org/officeDocument/2006/relationships/image" Target="../media/image9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4" Type="http://schemas.openxmlformats.org/officeDocument/2006/relationships/image" Target="../media/image102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3" Type="http://schemas.openxmlformats.org/officeDocument/2006/relationships/oleObject" Target="../embeddings/oleObject89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3" Type="http://schemas.openxmlformats.org/officeDocument/2006/relationships/oleObject" Target="../embeddings/oleObject95.bin"/><Relationship Id="rId7" Type="http://schemas.openxmlformats.org/officeDocument/2006/relationships/image" Target="../media/image1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10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102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06.bin"/><Relationship Id="rId5" Type="http://schemas.openxmlformats.org/officeDocument/2006/relationships/oleObject" Target="../embeddings/oleObject105.bin"/><Relationship Id="rId10" Type="http://schemas.openxmlformats.org/officeDocument/2006/relationships/oleObject" Target="../embeddings/oleObject110.bin"/><Relationship Id="rId4" Type="http://schemas.openxmlformats.org/officeDocument/2006/relationships/oleObject" Target="../embeddings/oleObject104.bin"/><Relationship Id="rId9" Type="http://schemas.openxmlformats.org/officeDocument/2006/relationships/oleObject" Target="../embeddings/oleObject10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30.emf"/><Relationship Id="rId5" Type="http://schemas.openxmlformats.org/officeDocument/2006/relationships/oleObject" Target="../embeddings/oleObject113.bin"/><Relationship Id="rId4" Type="http://schemas.openxmlformats.org/officeDocument/2006/relationships/oleObject" Target="../embeddings/oleObject112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13" Type="http://schemas.openxmlformats.org/officeDocument/2006/relationships/oleObject" Target="../embeddings/oleObject124.bin"/><Relationship Id="rId3" Type="http://schemas.openxmlformats.org/officeDocument/2006/relationships/oleObject" Target="../embeddings/oleObject115.bin"/><Relationship Id="rId7" Type="http://schemas.openxmlformats.org/officeDocument/2006/relationships/oleObject" Target="../embeddings/oleObject119.bin"/><Relationship Id="rId12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8.bin"/><Relationship Id="rId11" Type="http://schemas.openxmlformats.org/officeDocument/2006/relationships/oleObject" Target="../embeddings/oleObject122.bin"/><Relationship Id="rId5" Type="http://schemas.openxmlformats.org/officeDocument/2006/relationships/oleObject" Target="../embeddings/oleObject117.bin"/><Relationship Id="rId10" Type="http://schemas.openxmlformats.org/officeDocument/2006/relationships/oleObject" Target="../embeddings/oleObject121.bin"/><Relationship Id="rId4" Type="http://schemas.openxmlformats.org/officeDocument/2006/relationships/oleObject" Target="../embeddings/oleObject116.bin"/><Relationship Id="rId9" Type="http://schemas.openxmlformats.org/officeDocument/2006/relationships/image" Target="../media/image140.emf"/><Relationship Id="rId14" Type="http://schemas.openxmlformats.org/officeDocument/2006/relationships/oleObject" Target="../embeddings/oleObject125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128.bin"/><Relationship Id="rId4" Type="http://schemas.openxmlformats.org/officeDocument/2006/relationships/oleObject" Target="../embeddings/oleObject12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emf"/><Relationship Id="rId9" Type="http://schemas.openxmlformats.org/officeDocument/2006/relationships/oleObject" Target="../embeddings/oleObject2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914899" y="3372078"/>
            <a:ext cx="2438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2800" b="1" dirty="0">
                <a:solidFill>
                  <a:srgbClr val="0000FF"/>
                </a:solidFill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0000FF"/>
                </a:solidFill>
                <a:cs typeface="Arial" pitchFamily="34" charset="0"/>
              </a:rPr>
              <a:t>20</a:t>
            </a:r>
            <a:endParaRPr lang="en-US" sz="2800" b="1" dirty="0">
              <a:solidFill>
                <a:srgbClr val="0000FF"/>
              </a:solidFill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04900" y="182563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ECE 5317-6351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Microwave Engineering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3879396" y="1694316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>
                <a:cs typeface="Arial" pitchFamily="34" charset="0"/>
              </a:rPr>
              <a:t>Fall </a:t>
            </a:r>
            <a:r>
              <a:rPr lang="en-US" sz="2400" b="1" smtClean="0">
                <a:cs typeface="Arial" pitchFamily="34" charset="0"/>
              </a:rPr>
              <a:t>2019</a:t>
            </a:r>
            <a:endParaRPr lang="en-US" sz="2400" dirty="0">
              <a:cs typeface="Arial" pitchFamily="34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3472546" y="3902013"/>
            <a:ext cx="5486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Arial" pitchFamily="34" charset="0"/>
              </a:rPr>
              <a:t>Power Dividers and Circulators</a:t>
            </a: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3184477" y="2176464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Prof. David R. Jacks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Dept. of ECE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048" y="3313020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41738" y="4495422"/>
            <a:ext cx="4542291" cy="2050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6858000" y="142101"/>
            <a:ext cx="2114550" cy="523220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</a:rPr>
              <a:t>Adapted from notes by Prof. Jeffery T. Williams</a:t>
            </a:r>
          </a:p>
        </p:txBody>
      </p:sp>
    </p:spTree>
    <p:extLst>
      <p:ext uri="{BB962C8B-B14F-4D97-AF65-F5344CB8AC3E}">
        <p14:creationId xmlns:p14="http://schemas.microsoft.com/office/powerpoint/2010/main" xmlns="" val="1810499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02123846"/>
              </p:ext>
            </p:extLst>
          </p:nvPr>
        </p:nvGraphicFramePr>
        <p:xfrm>
          <a:off x="873362" y="1890476"/>
          <a:ext cx="5245100" cy="2652712"/>
        </p:xfrm>
        <a:graphic>
          <a:graphicData uri="http://schemas.openxmlformats.org/presentationml/2006/ole">
            <p:oleObj spid="_x0000_s9459" name="Equation" r:id="rId3" imgW="3365500" imgH="1701800" progId="Equation.DSMT4">
              <p:embed/>
            </p:oleObj>
          </a:graphicData>
        </a:graphic>
      </p:graphicFrame>
      <p:graphicFrame>
        <p:nvGraphicFramePr>
          <p:cNvPr id="92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79286841"/>
              </p:ext>
            </p:extLst>
          </p:nvPr>
        </p:nvGraphicFramePr>
        <p:xfrm>
          <a:off x="6126459" y="3585954"/>
          <a:ext cx="2177570" cy="1118953"/>
        </p:xfrm>
        <a:graphic>
          <a:graphicData uri="http://schemas.openxmlformats.org/presentationml/2006/ole">
            <p:oleObj spid="_x0000_s9460" name="Equation" r:id="rId4" imgW="1384300" imgH="7112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37191" y="1003226"/>
            <a:ext cx="24304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port 1 is matched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422532" y="6301749"/>
            <a:ext cx="44037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output ports 2 and 3 are </a:t>
            </a:r>
            <a:r>
              <a:rPr lang="en-US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olated.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977656" y="0"/>
            <a:ext cx="5147043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9231" name="Object 15"/>
          <p:cNvGraphicFramePr>
            <a:graphicFrameLocks noChangeAspect="1"/>
          </p:cNvGraphicFramePr>
          <p:nvPr/>
        </p:nvGraphicFramePr>
        <p:xfrm>
          <a:off x="3342022" y="897071"/>
          <a:ext cx="1512888" cy="685800"/>
        </p:xfrm>
        <a:graphic>
          <a:graphicData uri="http://schemas.openxmlformats.org/presentationml/2006/ole">
            <p:oleObj spid="_x0000_s9461" name="Equation" r:id="rId5" imgW="952087" imgH="431613" progId="Equation.DSMT4">
              <p:embed/>
            </p:oleObj>
          </a:graphicData>
        </a:graphic>
      </p:graphicFrame>
      <p:sp>
        <p:nvSpPr>
          <p:cNvPr id="12" name="Down Arrow 11"/>
          <p:cNvSpPr/>
          <p:nvPr/>
        </p:nvSpPr>
        <p:spPr>
          <a:xfrm>
            <a:off x="3524028" y="5710290"/>
            <a:ext cx="329610" cy="531628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232" name="Object 16"/>
          <p:cNvGraphicFramePr>
            <a:graphicFrameLocks noChangeAspect="1"/>
          </p:cNvGraphicFramePr>
          <p:nvPr/>
        </p:nvGraphicFramePr>
        <p:xfrm>
          <a:off x="6805613" y="4973638"/>
          <a:ext cx="1246187" cy="355600"/>
        </p:xfrm>
        <a:graphic>
          <a:graphicData uri="http://schemas.openxmlformats.org/presentationml/2006/ole">
            <p:oleObj spid="_x0000_s9462" name="Equation" r:id="rId6" imgW="800100" imgH="228600" progId="Equation.DSMT4">
              <p:embed/>
            </p:oleObj>
          </a:graphicData>
        </a:graphic>
      </p:graphicFrame>
      <p:graphicFrame>
        <p:nvGraphicFramePr>
          <p:cNvPr id="92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20155258"/>
              </p:ext>
            </p:extLst>
          </p:nvPr>
        </p:nvGraphicFramePr>
        <p:xfrm>
          <a:off x="2409842" y="4995672"/>
          <a:ext cx="2513013" cy="752475"/>
        </p:xfrm>
        <a:graphic>
          <a:graphicData uri="http://schemas.openxmlformats.org/presentationml/2006/ole">
            <p:oleObj spid="_x0000_s9463" name="Equation" r:id="rId7" imgW="1612900" imgH="482600" progId="Equation.DSMT4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92001" y="5162455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last slide:</a:t>
            </a:r>
            <a:endParaRPr lang="en-US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3062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92062" y="769238"/>
            <a:ext cx="1502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ummary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77656" y="0"/>
            <a:ext cx="5089893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02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49805673"/>
              </p:ext>
            </p:extLst>
          </p:nvPr>
        </p:nvGraphicFramePr>
        <p:xfrm>
          <a:off x="7362825" y="1751013"/>
          <a:ext cx="1306513" cy="808037"/>
        </p:xfrm>
        <a:graphic>
          <a:graphicData uri="http://schemas.openxmlformats.org/presentationml/2006/ole">
            <p:oleObj spid="_x0000_s67727" name="Equation" r:id="rId3" imgW="698197" imgH="431613" progId="Equation.DSMT4">
              <p:embed/>
            </p:oleObj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94578754"/>
              </p:ext>
            </p:extLst>
          </p:nvPr>
        </p:nvGraphicFramePr>
        <p:xfrm>
          <a:off x="447408" y="3072598"/>
          <a:ext cx="4948237" cy="3403600"/>
        </p:xfrm>
        <a:graphic>
          <a:graphicData uri="http://schemas.openxmlformats.org/presentationml/2006/ole">
            <p:oleObj spid="_x0000_s67728" name="Equation" r:id="rId4" imgW="3175000" imgH="2184400" progId="Equation.DSMT4">
              <p:embed/>
            </p:oleObj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1135917" y="1585520"/>
          <a:ext cx="1755395" cy="795730"/>
        </p:xfrm>
        <a:graphic>
          <a:graphicData uri="http://schemas.openxmlformats.org/presentationml/2006/ole">
            <p:oleObj spid="_x0000_s67729" name="Equation" r:id="rId5" imgW="952087" imgH="431613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688280" y="3776353"/>
            <a:ext cx="3111335" cy="135421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66688" indent="-166688"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he input port is matched, but not the output ports.</a:t>
            </a:r>
          </a:p>
          <a:p>
            <a:pPr marL="225425" indent="-225425"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The output ports are not isolated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7592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36888" y="742950"/>
            <a:ext cx="4230687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747657" y="5712031"/>
            <a:ext cx="3016333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Waves reflected from devices on ports 2 and 3 with cause </a:t>
            </a:r>
            <a:r>
              <a:rPr lang="en-US" sz="1400" u="sng" dirty="0" smtClean="0">
                <a:latin typeface="Arial" pitchFamily="34" charset="0"/>
                <a:cs typeface="Arial" pitchFamily="34" charset="0"/>
              </a:rPr>
              <a:t>interferenc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with the other devices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7137069" y="5213268"/>
            <a:ext cx="273134" cy="356260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407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33645" y="994884"/>
            <a:ext cx="5663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Example: Microstrip T-junction power divider</a:t>
            </a:r>
            <a:endParaRPr lang="en-US" sz="2000" b="1" dirty="0">
              <a:solidFill>
                <a:srgbClr val="CC00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18281" y="0"/>
            <a:ext cx="5206914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342900" y="2357438"/>
          <a:ext cx="1503363" cy="3721100"/>
        </p:xfrm>
        <a:graphic>
          <a:graphicData uri="http://schemas.openxmlformats.org/presentationml/2006/ole">
            <p:oleObj spid="_x0000_s63722" name="Equation" r:id="rId3" imgW="965200" imgH="2387600" progId="Equation.DSMT4">
              <p:embed/>
            </p:oleObj>
          </a:graphicData>
        </a:graphic>
      </p:graphicFrame>
      <p:grpSp>
        <p:nvGrpSpPr>
          <p:cNvPr id="17" name="Group 16"/>
          <p:cNvGrpSpPr/>
          <p:nvPr/>
        </p:nvGrpSpPr>
        <p:grpSpPr>
          <a:xfrm>
            <a:off x="2555050" y="1959664"/>
            <a:ext cx="6151600" cy="3267075"/>
            <a:chOff x="2555050" y="2109789"/>
            <a:chExt cx="6151600" cy="3267075"/>
          </a:xfrm>
        </p:grpSpPr>
        <p:sp>
          <p:nvSpPr>
            <p:cNvPr id="7" name="Rectangle 6"/>
            <p:cNvSpPr/>
            <p:nvPr/>
          </p:nvSpPr>
          <p:spPr>
            <a:xfrm>
              <a:off x="2555050" y="3552824"/>
              <a:ext cx="2505075" cy="219075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 rot="5400000">
              <a:off x="3479006" y="3683796"/>
              <a:ext cx="3267075" cy="11906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3491" name="Object 3"/>
            <p:cNvGraphicFramePr>
              <a:graphicFrameLocks noChangeAspect="1"/>
            </p:cNvGraphicFramePr>
            <p:nvPr/>
          </p:nvGraphicFramePr>
          <p:xfrm>
            <a:off x="3194050" y="3048000"/>
            <a:ext cx="1271588" cy="361950"/>
          </p:xfrm>
          <a:graphic>
            <a:graphicData uri="http://schemas.openxmlformats.org/presentationml/2006/ole">
              <p:oleObj spid="_x0000_s63723" name="Equation" r:id="rId4" imgW="800100" imgH="228600" progId="Equation.DSMT4">
                <p:embed/>
              </p:oleObj>
            </a:graphicData>
          </a:graphic>
        </p:graphicFrame>
        <p:graphicFrame>
          <p:nvGraphicFramePr>
            <p:cNvPr id="63493" name="Object 5"/>
            <p:cNvGraphicFramePr>
              <a:graphicFrameLocks noChangeAspect="1"/>
            </p:cNvGraphicFramePr>
            <p:nvPr/>
          </p:nvGraphicFramePr>
          <p:xfrm>
            <a:off x="5402263" y="2381250"/>
            <a:ext cx="1371600" cy="361950"/>
          </p:xfrm>
          <a:graphic>
            <a:graphicData uri="http://schemas.openxmlformats.org/presentationml/2006/ole">
              <p:oleObj spid="_x0000_s63724" name="Equation" r:id="rId5" imgW="863225" imgH="228501" progId="Equation.DSMT4">
                <p:embed/>
              </p:oleObj>
            </a:graphicData>
          </a:graphic>
        </p:graphicFrame>
        <p:graphicFrame>
          <p:nvGraphicFramePr>
            <p:cNvPr id="63494" name="Object 6"/>
            <p:cNvGraphicFramePr>
              <a:graphicFrameLocks noChangeAspect="1"/>
            </p:cNvGraphicFramePr>
            <p:nvPr/>
          </p:nvGraphicFramePr>
          <p:xfrm>
            <a:off x="5478463" y="4629150"/>
            <a:ext cx="1371600" cy="361950"/>
          </p:xfrm>
          <a:graphic>
            <a:graphicData uri="http://schemas.openxmlformats.org/presentationml/2006/ole">
              <p:oleObj spid="_x0000_s63725" name="Equation" r:id="rId6" imgW="863225" imgH="228501" progId="Equation.DSMT4">
                <p:embed/>
              </p:oleObj>
            </a:graphicData>
          </a:graphic>
        </p:graphicFrame>
        <p:graphicFrame>
          <p:nvGraphicFramePr>
            <p:cNvPr id="63496" name="Object 8"/>
            <p:cNvGraphicFramePr>
              <a:graphicFrameLocks noChangeAspect="1"/>
            </p:cNvGraphicFramePr>
            <p:nvPr/>
          </p:nvGraphicFramePr>
          <p:xfrm>
            <a:off x="5649913" y="3476625"/>
            <a:ext cx="3056737" cy="311150"/>
          </p:xfrm>
          <a:graphic>
            <a:graphicData uri="http://schemas.openxmlformats.org/presentationml/2006/ole">
              <p:oleObj spid="_x0000_s63726" name="Equation" r:id="rId7" imgW="2501900" imgH="254000" progId="Equation.DSMT4">
                <p:embed/>
              </p:oleObj>
            </a:graphicData>
          </a:graphic>
        </p:graphicFrame>
        <p:cxnSp>
          <p:nvCxnSpPr>
            <p:cNvPr id="13" name="Straight Arrow Connector 12"/>
            <p:cNvCxnSpPr/>
            <p:nvPr/>
          </p:nvCxnSpPr>
          <p:spPr>
            <a:xfrm>
              <a:off x="2914650" y="3933825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16200000">
              <a:off x="4400551" y="2790825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 flipV="1">
              <a:off x="4371976" y="4486276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857500" y="4057650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Incident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415654" y="5663821"/>
            <a:ext cx="6114195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Quarter-wave transformers could be put on the output lines to bring the final output lines back to 50 [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].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407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23257" y="806968"/>
            <a:ext cx="732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matched power divider also works as a matched power combiner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18281" y="0"/>
            <a:ext cx="5206914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pSp>
        <p:nvGrpSpPr>
          <p:cNvPr id="2" name="Group 16"/>
          <p:cNvGrpSpPr/>
          <p:nvPr/>
        </p:nvGrpSpPr>
        <p:grpSpPr>
          <a:xfrm>
            <a:off x="2389814" y="1413695"/>
            <a:ext cx="6151600" cy="3267075"/>
            <a:chOff x="2555050" y="2109789"/>
            <a:chExt cx="6151600" cy="3267075"/>
          </a:xfrm>
        </p:grpSpPr>
        <p:sp>
          <p:nvSpPr>
            <p:cNvPr id="7" name="Rectangle 6"/>
            <p:cNvSpPr/>
            <p:nvPr/>
          </p:nvSpPr>
          <p:spPr>
            <a:xfrm>
              <a:off x="2555050" y="3552824"/>
              <a:ext cx="2505075" cy="219075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 rot="5400000">
              <a:off x="3479006" y="3683796"/>
              <a:ext cx="3267075" cy="119062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3491" name="Object 3"/>
            <p:cNvGraphicFramePr>
              <a:graphicFrameLocks noChangeAspect="1"/>
            </p:cNvGraphicFramePr>
            <p:nvPr/>
          </p:nvGraphicFramePr>
          <p:xfrm>
            <a:off x="3194050" y="3048000"/>
            <a:ext cx="1271588" cy="361950"/>
          </p:xfrm>
          <a:graphic>
            <a:graphicData uri="http://schemas.openxmlformats.org/presentationml/2006/ole">
              <p:oleObj spid="_x0000_s89367" name="Equation" r:id="rId3" imgW="800100" imgH="228600" progId="Equation.DSMT4">
                <p:embed/>
              </p:oleObj>
            </a:graphicData>
          </a:graphic>
        </p:graphicFrame>
        <p:graphicFrame>
          <p:nvGraphicFramePr>
            <p:cNvPr id="63493" name="Object 5"/>
            <p:cNvGraphicFramePr>
              <a:graphicFrameLocks noChangeAspect="1"/>
            </p:cNvGraphicFramePr>
            <p:nvPr/>
          </p:nvGraphicFramePr>
          <p:xfrm>
            <a:off x="5402263" y="2381250"/>
            <a:ext cx="1371600" cy="361950"/>
          </p:xfrm>
          <a:graphic>
            <a:graphicData uri="http://schemas.openxmlformats.org/presentationml/2006/ole">
              <p:oleObj spid="_x0000_s89368" name="Equation" r:id="rId4" imgW="863225" imgH="228501" progId="Equation.DSMT4">
                <p:embed/>
              </p:oleObj>
            </a:graphicData>
          </a:graphic>
        </p:graphicFrame>
        <p:graphicFrame>
          <p:nvGraphicFramePr>
            <p:cNvPr id="63494" name="Object 6"/>
            <p:cNvGraphicFramePr>
              <a:graphicFrameLocks noChangeAspect="1"/>
            </p:cNvGraphicFramePr>
            <p:nvPr/>
          </p:nvGraphicFramePr>
          <p:xfrm>
            <a:off x="5478463" y="4629150"/>
            <a:ext cx="1371600" cy="361950"/>
          </p:xfrm>
          <a:graphic>
            <a:graphicData uri="http://schemas.openxmlformats.org/presentationml/2006/ole">
              <p:oleObj spid="_x0000_s89369" name="Equation" r:id="rId5" imgW="863225" imgH="228501" progId="Equation.DSMT4">
                <p:embed/>
              </p:oleObj>
            </a:graphicData>
          </a:graphic>
        </p:graphicFrame>
        <p:graphicFrame>
          <p:nvGraphicFramePr>
            <p:cNvPr id="63496" name="Object 8"/>
            <p:cNvGraphicFramePr>
              <a:graphicFrameLocks noChangeAspect="1"/>
            </p:cNvGraphicFramePr>
            <p:nvPr/>
          </p:nvGraphicFramePr>
          <p:xfrm>
            <a:off x="5649913" y="3476625"/>
            <a:ext cx="3056737" cy="311150"/>
          </p:xfrm>
          <a:graphic>
            <a:graphicData uri="http://schemas.openxmlformats.org/presentationml/2006/ole">
              <p:oleObj spid="_x0000_s89370" name="Equation" r:id="rId6" imgW="2501900" imgH="254000" progId="Equation.DSMT4">
                <p:embed/>
              </p:oleObj>
            </a:graphicData>
          </a:graphic>
        </p:graphicFrame>
        <p:cxnSp>
          <p:nvCxnSpPr>
            <p:cNvPr id="13" name="Straight Arrow Connector 12"/>
            <p:cNvCxnSpPr/>
            <p:nvPr/>
          </p:nvCxnSpPr>
          <p:spPr>
            <a:xfrm flipH="1">
              <a:off x="2914650" y="3933825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 flipV="1">
              <a:off x="4400551" y="2790825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16200000">
              <a:off x="4371976" y="4486276"/>
              <a:ext cx="9429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857500" y="4057650"/>
              <a:ext cx="10695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outgoing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5465614" y="4922577"/>
            <a:ext cx="3034241" cy="58477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Equal waves are incident from ports 2 and 3 (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)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941093" y="5831241"/>
            <a:ext cx="40542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There  is no reflection if </a:t>
            </a:r>
            <a:r>
              <a:rPr lang="en-US" sz="1400" u="sng" dirty="0" smtClean="0">
                <a:latin typeface="Arial" pitchFamily="34" charset="0"/>
                <a:cs typeface="Arial" pitchFamily="34" charset="0"/>
              </a:rPr>
              <a:t>equal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waves are incident on ports 2 and 3, and port 1 is matched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ight Arrow 19"/>
          <p:cNvSpPr/>
          <p:nvPr/>
        </p:nvSpPr>
        <p:spPr>
          <a:xfrm>
            <a:off x="4500377" y="5948884"/>
            <a:ext cx="382137" cy="259307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342900" y="2357438"/>
          <a:ext cx="1503363" cy="3721100"/>
        </p:xfrm>
        <a:graphic>
          <a:graphicData uri="http://schemas.openxmlformats.org/presentationml/2006/ole">
            <p:oleObj spid="_x0000_s89371" name="Equation" r:id="rId7" imgW="965200" imgH="2387600" progId="Equation.DSMT4">
              <p:embed/>
            </p:oleObj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2074863" y="4713288"/>
            <a:ext cx="2370137" cy="1779587"/>
            <a:chOff x="2074863" y="4713288"/>
            <a:chExt cx="2370137" cy="1779587"/>
          </a:xfrm>
        </p:grpSpPr>
        <p:graphicFrame>
          <p:nvGraphicFramePr>
            <p:cNvPr id="8909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133111794"/>
                </p:ext>
              </p:extLst>
            </p:nvPr>
          </p:nvGraphicFramePr>
          <p:xfrm>
            <a:off x="2074863" y="4713288"/>
            <a:ext cx="2370137" cy="1779587"/>
          </p:xfrm>
          <a:graphic>
            <a:graphicData uri="http://schemas.openxmlformats.org/presentationml/2006/ole">
              <p:oleObj spid="_x0000_s89372" name="Equation" r:id="rId8" imgW="1485900" imgH="1117600" progId="Equation.DSMT4">
                <p:embed/>
              </p:oleObj>
            </a:graphicData>
          </a:graphic>
        </p:graphicFrame>
        <p:cxnSp>
          <p:nvCxnSpPr>
            <p:cNvPr id="9" name="Straight Connector 8"/>
            <p:cNvCxnSpPr/>
            <p:nvPr/>
          </p:nvCxnSpPr>
          <p:spPr>
            <a:xfrm flipV="1">
              <a:off x="2511846" y="4713288"/>
              <a:ext cx="174204" cy="38752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xmlns="" val="2940783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4852988" y="4419600"/>
          <a:ext cx="2487612" cy="1379538"/>
        </p:xfrm>
        <a:graphic>
          <a:graphicData uri="http://schemas.openxmlformats.org/presentationml/2006/ole">
            <p:oleObj spid="_x0000_s18531" name="Equation" r:id="rId3" imgW="1282700" imgH="711200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181703" y="66675"/>
            <a:ext cx="49007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/>
              </a:rPr>
              <a:t>Wilkinson Power Divid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0999" y="904875"/>
            <a:ext cx="4572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qual-split (3 dB) power divider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5750" y="3400425"/>
            <a:ext cx="47244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ll ports matched (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2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3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0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utput ports are isolated (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3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32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22591" y="6212032"/>
            <a:ext cx="26511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bviously not unitary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4306166" y="5543550"/>
            <a:ext cx="608734" cy="560367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36542" y="4536374"/>
            <a:ext cx="3525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No power is lost in going from port 1 to ports 2 and 3: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42" name="Object 10"/>
          <p:cNvGraphicFramePr>
            <a:graphicFrameLocks noChangeAspect="1"/>
          </p:cNvGraphicFramePr>
          <p:nvPr/>
        </p:nvGraphicFramePr>
        <p:xfrm>
          <a:off x="1146340" y="5173122"/>
          <a:ext cx="1641042" cy="620552"/>
        </p:xfrm>
        <a:graphic>
          <a:graphicData uri="http://schemas.openxmlformats.org/presentationml/2006/ole">
            <p:oleObj spid="_x0000_s18532" name="Equation" r:id="rId4" imgW="1040948" imgH="393529" progId="Equation.DSMT4">
              <p:embed/>
            </p:oleObj>
          </a:graphicData>
        </a:graphic>
      </p:graphicFrame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73838" y="1024388"/>
            <a:ext cx="4389437" cy="301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203775" y="1353787"/>
            <a:ext cx="5168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The Wilkenson can also be designed to have an unequal split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76825" y="5962650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derivation is in the appendix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220256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3151188" y="1066800"/>
          <a:ext cx="2576214" cy="1428750"/>
        </p:xfrm>
        <a:graphic>
          <a:graphicData uri="http://schemas.openxmlformats.org/presentationml/2006/ole">
            <p:oleObj spid="_x0000_s65724" name="Equation" r:id="rId3" imgW="1282700" imgH="711200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90651" y="123825"/>
            <a:ext cx="6819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Wilkinson Power Divid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1152525" y="2574925"/>
          <a:ext cx="5467350" cy="2470150"/>
        </p:xfrm>
        <a:graphic>
          <a:graphicData uri="http://schemas.openxmlformats.org/presentationml/2006/ole">
            <p:oleObj spid="_x0000_s65725" name="Visio" r:id="rId4" imgW="3172230" imgH="1434681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981075" y="5524500"/>
            <a:ext cx="71433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l three ports ar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atched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and the output ports ar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solated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6130925" y="3419475"/>
          <a:ext cx="1881188" cy="382588"/>
        </p:xfrm>
        <a:graphic>
          <a:graphicData uri="http://schemas.openxmlformats.org/presentationml/2006/ole">
            <p:oleObj spid="_x0000_s65726" name="Equation" r:id="rId5" imgW="1130300" imgH="228600" progId="Equation.DSMT4">
              <p:embed/>
            </p:oleObj>
          </a:graphicData>
        </a:graphic>
      </p:graphicFrame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6443663" y="4124325"/>
          <a:ext cx="1331912" cy="382588"/>
        </p:xfrm>
        <a:graphic>
          <a:graphicData uri="http://schemas.openxmlformats.org/presentationml/2006/ole">
            <p:oleObj spid="_x0000_s65727" name="Equation" r:id="rId6" imgW="800100" imgH="228600" progId="Equation.DSMT4">
              <p:embed/>
            </p:oleObj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49147" y="3077517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icrostrip layou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673098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3370263" y="983546"/>
          <a:ext cx="2382837" cy="1321504"/>
        </p:xfrm>
        <a:graphic>
          <a:graphicData uri="http://schemas.openxmlformats.org/presentationml/2006/ole">
            <p:oleObj spid="_x0000_s66743" name="Equation" r:id="rId3" imgW="1282700" imgH="711200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33475" y="123825"/>
            <a:ext cx="7143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Wilkinson Power Divid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7087" y="4934197"/>
            <a:ext cx="851460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n a wave is incident from port 1, half of the total incident power gets transmitted to each output port (no loss of power).</a:t>
            </a:r>
          </a:p>
          <a:p>
            <a:pPr marL="225425" indent="-225425"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n a wave is incident from port 2 or port 3, half of the power gets transmitted to port 1 and half gets absorbed by the resistor, but nothing gets through to the other output port (the two output ports are isolated from each other). 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6432550" y="2814638"/>
          <a:ext cx="1543050" cy="677862"/>
        </p:xfrm>
        <a:graphic>
          <a:graphicData uri="http://schemas.openxmlformats.org/presentationml/2006/ole">
            <p:oleObj spid="_x0000_s66744" name="Equation" r:id="rId4" imgW="926698" imgH="406224" progId="Equation.DSMT4">
              <p:embed/>
            </p:oleObj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403975" y="3709988"/>
          <a:ext cx="1541463" cy="677862"/>
        </p:xfrm>
        <a:graphic>
          <a:graphicData uri="http://schemas.openxmlformats.org/presentationml/2006/ole">
            <p:oleObj spid="_x0000_s66745" name="Equation" r:id="rId5" imgW="926698" imgH="406224" progId="Equation.DSMT4">
              <p:embed/>
            </p:oleObj>
          </a:graphicData>
        </a:graphic>
      </p:graphicFrame>
      <p:graphicFrame>
        <p:nvGraphicFramePr>
          <p:cNvPr id="66566" name="Object 8"/>
          <p:cNvGraphicFramePr>
            <a:graphicFrameLocks noChangeAspect="1"/>
          </p:cNvGraphicFramePr>
          <p:nvPr/>
        </p:nvGraphicFramePr>
        <p:xfrm>
          <a:off x="1152525" y="2279650"/>
          <a:ext cx="5467350" cy="2470150"/>
        </p:xfrm>
        <a:graphic>
          <a:graphicData uri="http://schemas.openxmlformats.org/presentationml/2006/ole">
            <p:oleObj spid="_x0000_s66746" name="Visio" r:id="rId6" imgW="3172230" imgH="143468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673098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694348" y="1077194"/>
            <a:ext cx="58813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CC00CC"/>
                </a:solidFill>
                <a:latin typeface="Arial" pitchFamily="34" charset="0"/>
                <a:cs typeface="Arial" pitchFamily="34" charset="0"/>
              </a:rPr>
              <a:t>Example: Microstrip Wilkinson power divider</a:t>
            </a:r>
            <a:endParaRPr lang="en-US" sz="2000" b="1" dirty="0">
              <a:solidFill>
                <a:srgbClr val="CC00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209254" y="171450"/>
            <a:ext cx="67726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Wilkinson Power Divid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1641514" y="2019303"/>
            <a:ext cx="5603836" cy="4076698"/>
            <a:chOff x="1641514" y="2019303"/>
            <a:chExt cx="5603836" cy="4076698"/>
          </a:xfrm>
        </p:grpSpPr>
        <p:sp>
          <p:nvSpPr>
            <p:cNvPr id="7" name="Rectangle 6"/>
            <p:cNvSpPr/>
            <p:nvPr/>
          </p:nvSpPr>
          <p:spPr>
            <a:xfrm>
              <a:off x="1641514" y="3879993"/>
              <a:ext cx="3573144" cy="22528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 rot="5400000">
              <a:off x="4650580" y="2526509"/>
              <a:ext cx="1295399" cy="280987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349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130826742"/>
                </p:ext>
              </p:extLst>
            </p:nvPr>
          </p:nvGraphicFramePr>
          <p:xfrm>
            <a:off x="2061249" y="4195763"/>
            <a:ext cx="1271588" cy="361950"/>
          </p:xfrm>
          <a:graphic>
            <a:graphicData uri="http://schemas.openxmlformats.org/presentationml/2006/ole">
              <p:oleObj spid="_x0000_s64845" name="Equation" r:id="rId3" imgW="800100" imgH="228600" progId="Equation.DSMT4">
                <p:embed/>
              </p:oleObj>
            </a:graphicData>
          </a:graphic>
        </p:graphicFrame>
        <p:graphicFrame>
          <p:nvGraphicFramePr>
            <p:cNvPr id="6349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695701918"/>
                </p:ext>
              </p:extLst>
            </p:nvPr>
          </p:nvGraphicFramePr>
          <p:xfrm>
            <a:off x="5594350" y="5686425"/>
            <a:ext cx="1271588" cy="361950"/>
          </p:xfrm>
          <a:graphic>
            <a:graphicData uri="http://schemas.openxmlformats.org/presentationml/2006/ole">
              <p:oleObj spid="_x0000_s64846" name="Equation" r:id="rId4" imgW="800100" imgH="228600" progId="Equation.DSMT4">
                <p:embed/>
              </p:oleObj>
            </a:graphicData>
          </a:graphic>
        </p:graphicFrame>
        <p:graphicFrame>
          <p:nvGraphicFramePr>
            <p:cNvPr id="6451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803927628"/>
                </p:ext>
              </p:extLst>
            </p:nvPr>
          </p:nvGraphicFramePr>
          <p:xfrm>
            <a:off x="5613400" y="2114550"/>
            <a:ext cx="1271588" cy="361950"/>
          </p:xfrm>
          <a:graphic>
            <a:graphicData uri="http://schemas.openxmlformats.org/presentationml/2006/ole">
              <p:oleObj spid="_x0000_s64847" name="Equation" r:id="rId5" imgW="800100" imgH="228600" progId="Equation.DSMT4">
                <p:embed/>
              </p:oleObj>
            </a:graphicData>
          </a:graphic>
        </p:graphicFrame>
        <p:sp>
          <p:nvSpPr>
            <p:cNvPr id="15" name="Rectangle 14"/>
            <p:cNvSpPr/>
            <p:nvPr/>
          </p:nvSpPr>
          <p:spPr>
            <a:xfrm rot="5400000">
              <a:off x="4937284" y="3592355"/>
              <a:ext cx="704847" cy="149545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 rot="5400000">
              <a:off x="4907754" y="4326732"/>
              <a:ext cx="762002" cy="147641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 rot="5400000">
              <a:off x="4629150" y="5295903"/>
              <a:ext cx="1319208" cy="280987"/>
            </a:xfrm>
            <a:prstGeom prst="rect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452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004224585"/>
                </p:ext>
              </p:extLst>
            </p:nvPr>
          </p:nvGraphicFramePr>
          <p:xfrm>
            <a:off x="3184523" y="5436396"/>
            <a:ext cx="1201737" cy="291485"/>
          </p:xfrm>
          <a:graphic>
            <a:graphicData uri="http://schemas.openxmlformats.org/presentationml/2006/ole">
              <p:oleObj spid="_x0000_s64848" name="Equation" r:id="rId6" imgW="939800" imgH="228600" progId="Equation.DSMT4">
                <p:embed/>
              </p:oleObj>
            </a:graphicData>
          </a:graphic>
        </p:graphicFrame>
        <p:pic>
          <p:nvPicPr>
            <p:cNvPr id="64521" name="Picture 9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700713" y="3843706"/>
              <a:ext cx="147637" cy="352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1" name="Straight Connector 20"/>
            <p:cNvCxnSpPr/>
            <p:nvPr/>
          </p:nvCxnSpPr>
          <p:spPr>
            <a:xfrm flipV="1">
              <a:off x="5781676" y="3105150"/>
              <a:ext cx="0" cy="75723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5772150" y="4191001"/>
              <a:ext cx="1" cy="73342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H="1">
              <a:off x="5448300" y="3105150"/>
              <a:ext cx="3429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5429250" y="4924425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452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181522827"/>
                </p:ext>
              </p:extLst>
            </p:nvPr>
          </p:nvGraphicFramePr>
          <p:xfrm>
            <a:off x="6013450" y="3830638"/>
            <a:ext cx="1231900" cy="320675"/>
          </p:xfrm>
          <a:graphic>
            <a:graphicData uri="http://schemas.openxmlformats.org/presentationml/2006/ole">
              <p:oleObj spid="_x0000_s64849" name="Equation" r:id="rId8" imgW="774364" imgH="203112" progId="Equation.DSMT4">
                <p:embed/>
              </p:oleObj>
            </a:graphicData>
          </a:graphic>
        </p:graphicFrame>
        <p:cxnSp>
          <p:nvCxnSpPr>
            <p:cNvPr id="4" name="Straight Arrow Connector 3"/>
            <p:cNvCxnSpPr/>
            <p:nvPr/>
          </p:nvCxnSpPr>
          <p:spPr>
            <a:xfrm>
              <a:off x="5298279" y="3317157"/>
              <a:ext cx="0" cy="70239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183411420"/>
                </p:ext>
              </p:extLst>
            </p:nvPr>
          </p:nvGraphicFramePr>
          <p:xfrm>
            <a:off x="4635020" y="3476224"/>
            <a:ext cx="520948" cy="341311"/>
          </p:xfrm>
          <a:graphic>
            <a:graphicData uri="http://schemas.openxmlformats.org/presentationml/2006/ole">
              <p:oleObj spid="_x0000_s64850" name="Equation" r:id="rId9" imgW="368300" imgH="241300" progId="Equation.DSMT4">
                <p:embed/>
              </p:oleObj>
            </a:graphicData>
          </a:graphic>
        </p:graphicFrame>
        <p:graphicFrame>
          <p:nvGraphicFramePr>
            <p:cNvPr id="24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731820666"/>
                </p:ext>
              </p:extLst>
            </p:nvPr>
          </p:nvGraphicFramePr>
          <p:xfrm>
            <a:off x="3186110" y="2275197"/>
            <a:ext cx="1200150" cy="285750"/>
          </p:xfrm>
          <a:graphic>
            <a:graphicData uri="http://schemas.openxmlformats.org/presentationml/2006/ole">
              <p:oleObj spid="_x0000_s64851" name="Equation" r:id="rId10" imgW="1200317" imgH="285638" progId="Equation.DSMT4">
                <p:embed/>
              </p:oleObj>
            </a:graphicData>
          </a:graphic>
        </p:graphicFrame>
        <p:cxnSp>
          <p:nvCxnSpPr>
            <p:cNvPr id="31" name="Straight Arrow Connector 30"/>
            <p:cNvCxnSpPr/>
            <p:nvPr/>
          </p:nvCxnSpPr>
          <p:spPr>
            <a:xfrm flipV="1">
              <a:off x="4340646" y="4634229"/>
              <a:ext cx="793441" cy="66488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061480" y="2626588"/>
              <a:ext cx="1086779" cy="82512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5296617" y="4056493"/>
              <a:ext cx="0" cy="70239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xmlns="" val="2940783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179" y="180975"/>
            <a:ext cx="66964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Wilkinson Power Divid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2400300"/>
            <a:ext cx="3648075" cy="1876425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Figure 7.15 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of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Pozar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2200" dirty="0" smtClean="0">
                <a:latin typeface="Arial" pitchFamily="34" charset="0"/>
                <a:cs typeface="Arial" pitchFamily="34" charset="0"/>
              </a:rPr>
            </a:br>
            <a:r>
              <a:rPr lang="en-US" sz="9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9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Photograph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of a four-way corporate power divider network using three microstrip Wilkinson power dividers. Note the isolation chip resistor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.</a:t>
            </a:r>
            <a:br>
              <a:rPr lang="en-US" sz="1800" dirty="0" smtClean="0"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/>
            </a:r>
            <a:br>
              <a:rPr lang="en-US" sz="1800" dirty="0">
                <a:latin typeface="Arial" pitchFamily="34" charset="0"/>
                <a:cs typeface="Arial" pitchFamily="34" charset="0"/>
              </a:rPr>
            </a:br>
            <a:r>
              <a:rPr lang="en-US" sz="1200" dirty="0">
                <a:latin typeface="Arial" pitchFamily="34" charset="0"/>
                <a:cs typeface="Arial" pitchFamily="34" charset="0"/>
              </a:rPr>
              <a:t>Courtesy of M.D.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Abouzahra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MIT Lincoln Laboratory.</a:t>
            </a:r>
          </a:p>
        </p:txBody>
      </p:sp>
      <p:pic>
        <p:nvPicPr>
          <p:cNvPr id="14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711700" y="1333499"/>
            <a:ext cx="3868703" cy="4124325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xmlns="" val="20673098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000125" y="123825"/>
            <a:ext cx="7124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Wilkinson Power Divid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6" y="5600700"/>
            <a:ext cx="8077200" cy="990600"/>
          </a:xfrm>
          <a:ln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igure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7.12 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ozar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200" dirty="0" smtClean="0">
                <a:latin typeface="Arial" pitchFamily="34" charset="0"/>
                <a:cs typeface="Arial" pitchFamily="34" charset="0"/>
              </a:rPr>
            </a:br>
            <a:r>
              <a:rPr lang="en-US" sz="12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200" dirty="0" smtClean="0">
                <a:latin typeface="Arial" pitchFamily="34" charset="0"/>
                <a:cs typeface="Arial" pitchFamily="34" charset="0"/>
              </a:rPr>
            </a:br>
            <a:r>
              <a:rPr lang="en-US" sz="1200" dirty="0" smtClean="0">
                <a:solidFill>
                  <a:srgbClr val="1A1A1A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smtClean="0">
                <a:solidFill>
                  <a:srgbClr val="1A1A1A"/>
                </a:solidFill>
                <a:latin typeface="Arial" pitchFamily="34" charset="0"/>
                <a:cs typeface="Arial" pitchFamily="34" charset="0"/>
              </a:rPr>
              <a:t>Frequency response of an equal-split Wilkinson power divider. Port 1 is the input</a:t>
            </a:r>
            <a:br>
              <a:rPr lang="en-US" sz="1800" dirty="0" smtClean="0">
                <a:solidFill>
                  <a:srgbClr val="1A1A1A"/>
                </a:solidFill>
                <a:latin typeface="Arial" pitchFamily="34" charset="0"/>
                <a:cs typeface="Arial" pitchFamily="34" charset="0"/>
              </a:rPr>
            </a:br>
            <a:r>
              <a:rPr lang="en-US" sz="1800" dirty="0" smtClean="0">
                <a:solidFill>
                  <a:srgbClr val="1A1A1A"/>
                </a:solidFill>
                <a:latin typeface="Arial" pitchFamily="34" charset="0"/>
                <a:cs typeface="Arial" pitchFamily="34" charset="0"/>
              </a:rPr>
              <a:t>port; ports 2 and 3 are the output ports.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96939" y="812879"/>
            <a:ext cx="6856948" cy="4583034"/>
            <a:chOff x="896939" y="812879"/>
            <a:chExt cx="6856948" cy="4583034"/>
          </a:xfrm>
        </p:grpSpPr>
        <p:pic>
          <p:nvPicPr>
            <p:cNvPr id="92164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96939" y="812879"/>
              <a:ext cx="6742112" cy="45830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" name="Straight Connector 2"/>
            <p:cNvCxnSpPr/>
            <p:nvPr/>
          </p:nvCxnSpPr>
          <p:spPr>
            <a:xfrm>
              <a:off x="2088682" y="1377108"/>
              <a:ext cx="482991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113894247"/>
                </p:ext>
              </p:extLst>
            </p:nvPr>
          </p:nvGraphicFramePr>
          <p:xfrm>
            <a:off x="7118960" y="1239550"/>
            <a:ext cx="634927" cy="335862"/>
          </p:xfrm>
          <a:graphic>
            <a:graphicData uri="http://schemas.openxmlformats.org/presentationml/2006/ole">
              <p:oleObj spid="_x0000_s98344" name="Equation" r:id="rId4" imgW="393529" imgH="203112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xmlns="" val="2067309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0"/>
            <a:ext cx="7772400" cy="685799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and Coupl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105025" y="1123950"/>
            <a:ext cx="494449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 power divider is used to split a signal.</a:t>
            </a:r>
          </a:p>
          <a:p>
            <a:pPr>
              <a:spcAft>
                <a:spcPts val="12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 coupler is used to combine a signal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34243" y="5720443"/>
            <a:ext cx="52229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se are examples of a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ree-port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network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237" y="2699864"/>
            <a:ext cx="6834187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8104996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38125" y="722909"/>
            <a:ext cx="8394122" cy="696315"/>
          </a:xfrm>
        </p:spPr>
        <p:txBody>
          <a:bodyPr>
            <a:noAutofit/>
          </a:bodyPr>
          <a:lstStyle/>
          <a:p>
            <a:pPr algn="l"/>
            <a:r>
              <a:rPr lang="en-US" sz="2000" dirty="0" smtClean="0">
                <a:latin typeface="Arial" pitchFamily="34" charset="0"/>
                <a:cs typeface="Arial" pitchFamily="34" charset="0"/>
              </a:rPr>
              <a:t>Now consider a 3-port network that is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n-reciproca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, with all ports matched, and is lossless: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21"/>
          <p:cNvGraphicFramePr>
            <a:graphicFrameLocks noChangeAspect="1"/>
          </p:cNvGraphicFramePr>
          <p:nvPr/>
        </p:nvGraphicFramePr>
        <p:xfrm>
          <a:off x="842263" y="1538350"/>
          <a:ext cx="3013075" cy="1371600"/>
        </p:xfrm>
        <a:graphic>
          <a:graphicData uri="http://schemas.openxmlformats.org/presentationml/2006/ole">
            <p:oleObj spid="_x0000_s3356" name="Equation" r:id="rId3" imgW="1562100" imgH="711200" progId="Equation.DSMT4">
              <p:embed/>
            </p:oleObj>
          </a:graphicData>
        </a:graphic>
      </p:graphicFrame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56138101"/>
              </p:ext>
            </p:extLst>
          </p:nvPr>
        </p:nvGraphicFramePr>
        <p:xfrm>
          <a:off x="1866900" y="5207000"/>
          <a:ext cx="1346200" cy="1498600"/>
        </p:xfrm>
        <a:graphic>
          <a:graphicData uri="http://schemas.openxmlformats.org/presentationml/2006/ole">
            <p:oleObj spid="_x0000_s3357" name="Equation" r:id="rId4" imgW="672808" imgH="748975" progId="Equation.DSMT4">
              <p:embed/>
            </p:oleObj>
          </a:graphicData>
        </a:graphic>
      </p:graphicFrame>
      <p:graphicFrame>
        <p:nvGraphicFramePr>
          <p:cNvPr id="7" name="Object 23"/>
          <p:cNvGraphicFramePr>
            <a:graphicFrameLocks noChangeAspect="1"/>
          </p:cNvGraphicFramePr>
          <p:nvPr/>
        </p:nvGraphicFramePr>
        <p:xfrm>
          <a:off x="1512888" y="3429000"/>
          <a:ext cx="2233612" cy="1644650"/>
        </p:xfrm>
        <a:graphic>
          <a:graphicData uri="http://schemas.openxmlformats.org/presentationml/2006/ole">
            <p:oleObj spid="_x0000_s3358" name="Equation" r:id="rId5" imgW="1155700" imgH="850900" progId="Equation.DSMT4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52350" y="3429000"/>
            <a:ext cx="14478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0000FF"/>
                </a:solidFill>
                <a:latin typeface="Arial" pitchFamily="34" charset="0"/>
                <a:ea typeface="+mj-ea"/>
                <a:cs typeface="Arial" pitchFamily="34" charset="0"/>
              </a:rPr>
              <a:t>L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ossles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826825" y="2685555"/>
            <a:ext cx="35814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These equations will be satisfied if: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6" name="Right Brace 15"/>
          <p:cNvSpPr/>
          <p:nvPr/>
        </p:nvSpPr>
        <p:spPr>
          <a:xfrm>
            <a:off x="3810000" y="3581400"/>
            <a:ext cx="381000" cy="2895600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5556772" y="1497263"/>
            <a:ext cx="1682646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“Circulator”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092" name="Object 20"/>
          <p:cNvGraphicFramePr>
            <a:graphicFrameLocks noChangeAspect="1"/>
          </p:cNvGraphicFramePr>
          <p:nvPr/>
        </p:nvGraphicFramePr>
        <p:xfrm>
          <a:off x="5194300" y="3429000"/>
          <a:ext cx="2489200" cy="965200"/>
        </p:xfrm>
        <a:graphic>
          <a:graphicData uri="http://schemas.openxmlformats.org/presentationml/2006/ole">
            <p:oleObj spid="_x0000_s3359" name="Equation" r:id="rId6" imgW="1244600" imgH="482600" progId="Equation.DSMT4">
              <p:embed/>
            </p:oleObj>
          </a:graphicData>
        </a:graphic>
      </p:graphicFrame>
      <p:graphicFrame>
        <p:nvGraphicFramePr>
          <p:cNvPr id="3093" name="Object 21"/>
          <p:cNvGraphicFramePr>
            <a:graphicFrameLocks noChangeAspect="1"/>
          </p:cNvGraphicFramePr>
          <p:nvPr/>
        </p:nvGraphicFramePr>
        <p:xfrm>
          <a:off x="5218054" y="5045035"/>
          <a:ext cx="2489200" cy="965200"/>
        </p:xfrm>
        <a:graphic>
          <a:graphicData uri="http://schemas.openxmlformats.org/presentationml/2006/ole">
            <p:oleObj spid="_x0000_s3360" name="Equation" r:id="rId7" imgW="1244600" imgH="482600" progId="Equation.DSMT4">
              <p:embed/>
            </p:oleObj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519921" y="2959806"/>
            <a:ext cx="25715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There are </a:t>
            </a:r>
            <a:r>
              <a:rPr lang="en-US" sz="1400" u="sng" dirty="0" smtClean="0">
                <a:latin typeface="Arial" pitchFamily="34" charset="0"/>
                <a:cs typeface="Arial" pitchFamily="34" charset="0"/>
              </a:rPr>
              <a:t>six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distinct values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138595" y="4572000"/>
            <a:ext cx="412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4674921" y="3384469"/>
            <a:ext cx="381000" cy="413656"/>
            <a:chOff x="8178142" y="3194463"/>
            <a:chExt cx="381000" cy="413656"/>
          </a:xfrm>
        </p:grpSpPr>
        <p:sp>
          <p:nvSpPr>
            <p:cNvPr id="17" name="Flowchart: Connector 16"/>
            <p:cNvSpPr/>
            <p:nvPr/>
          </p:nvSpPr>
          <p:spPr>
            <a:xfrm rot="19985110">
              <a:off x="8178142" y="3227119"/>
              <a:ext cx="381000" cy="381000"/>
            </a:xfrm>
            <a:prstGeom prst="flowChartConnec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17724" y="3194463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689766" y="4724401"/>
            <a:ext cx="381000" cy="413656"/>
            <a:chOff x="8178142" y="3194463"/>
            <a:chExt cx="381000" cy="413656"/>
          </a:xfrm>
        </p:grpSpPr>
        <p:sp>
          <p:nvSpPr>
            <p:cNvPr id="27" name="Flowchart: Connector 26"/>
            <p:cNvSpPr/>
            <p:nvPr/>
          </p:nvSpPr>
          <p:spPr>
            <a:xfrm rot="19985110">
              <a:off x="8178142" y="3227119"/>
              <a:ext cx="381000" cy="381000"/>
            </a:xfrm>
            <a:prstGeom prst="flowChartConnector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217724" y="3194463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9" name="Up Arrow 28"/>
          <p:cNvSpPr/>
          <p:nvPr/>
        </p:nvSpPr>
        <p:spPr>
          <a:xfrm>
            <a:off x="6270172" y="2054432"/>
            <a:ext cx="225631" cy="391885"/>
          </a:xfrm>
          <a:prstGeom prst="up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3309121" y="0"/>
            <a:ext cx="23903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39916117"/>
              </p:ext>
            </p:extLst>
          </p:nvPr>
        </p:nvGraphicFramePr>
        <p:xfrm>
          <a:off x="4060167" y="1954741"/>
          <a:ext cx="1002587" cy="476229"/>
        </p:xfrm>
        <a:graphic>
          <a:graphicData uri="http://schemas.openxmlformats.org/presentationml/2006/ole">
            <p:oleObj spid="_x0000_s3361" name="Equation" r:id="rId8" imgW="508000" imgH="241300" progId="Equation.DSMT4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33973" y="3875504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unitary)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53338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49718773"/>
              </p:ext>
            </p:extLst>
          </p:nvPr>
        </p:nvGraphicFramePr>
        <p:xfrm>
          <a:off x="1180288" y="1056841"/>
          <a:ext cx="2036762" cy="1392238"/>
        </p:xfrm>
        <a:graphic>
          <a:graphicData uri="http://schemas.openxmlformats.org/presentationml/2006/ole">
            <p:oleObj spid="_x0000_s4205" name="Equation" r:id="rId3" imgW="1040948" imgH="710891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0283" y="823353"/>
            <a:ext cx="30219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lockwise (LH) circulator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90978" y="0"/>
            <a:ext cx="38266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22570" y="5858987"/>
            <a:ext cx="39901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unter-clockwise (RH) circulator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43346" y="1055027"/>
            <a:ext cx="381000" cy="404750"/>
            <a:chOff x="526472" y="1151907"/>
            <a:chExt cx="381000" cy="404750"/>
          </a:xfrm>
        </p:grpSpPr>
        <p:sp>
          <p:nvSpPr>
            <p:cNvPr id="9" name="Flowchart: Connector 8"/>
            <p:cNvSpPr/>
            <p:nvPr/>
          </p:nvSpPr>
          <p:spPr>
            <a:xfrm>
              <a:off x="526472" y="1175657"/>
              <a:ext cx="381000" cy="381000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8141" y="1151907"/>
              <a:ext cx="3016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441365" y="3665598"/>
            <a:ext cx="381000" cy="404750"/>
            <a:chOff x="526472" y="1151907"/>
            <a:chExt cx="381000" cy="404750"/>
          </a:xfrm>
        </p:grpSpPr>
        <p:sp>
          <p:nvSpPr>
            <p:cNvPr id="19" name="Flowchart: Connector 18"/>
            <p:cNvSpPr/>
            <p:nvPr/>
          </p:nvSpPr>
          <p:spPr>
            <a:xfrm>
              <a:off x="526472" y="1175657"/>
              <a:ext cx="381000" cy="381000"/>
            </a:xfrm>
            <a:prstGeom prst="flowChartConnector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58141" y="1151907"/>
              <a:ext cx="3016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617519" y="2598822"/>
            <a:ext cx="3515095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 We have assumed here that the phases of all the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parameters are zero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1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5439813"/>
              </p:ext>
            </p:extLst>
          </p:nvPr>
        </p:nvGraphicFramePr>
        <p:xfrm>
          <a:off x="1230729" y="3801552"/>
          <a:ext cx="2036762" cy="1390650"/>
        </p:xfrm>
        <a:graphic>
          <a:graphicData uri="http://schemas.openxmlformats.org/presentationml/2006/ole">
            <p:oleObj spid="_x0000_s4206" name="Equation" r:id="rId4" imgW="1040948" imgH="710891" progId="Equation.DSMT4">
              <p:embed/>
            </p:oleObj>
          </a:graphicData>
        </a:graphic>
      </p:graphicFrame>
      <p:pic>
        <p:nvPicPr>
          <p:cNvPr id="4115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992" y="1279897"/>
            <a:ext cx="2832100" cy="218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04323" y="3592513"/>
            <a:ext cx="38862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>
          <a:xfrm>
            <a:off x="722506" y="5569545"/>
            <a:ext cx="2952326" cy="92333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wave goes in one port and comes out from the adjacent port!</a:t>
            </a:r>
            <a:endParaRPr lang="en-US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590978" y="0"/>
            <a:ext cx="38266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AB5D3DE6-994F-49F8-A07F-4B31B997DA05}"/>
              </a:ext>
            </a:extLst>
          </p:cNvPr>
          <p:cNvSpPr txBox="1"/>
          <p:nvPr/>
        </p:nvSpPr>
        <p:spPr>
          <a:xfrm>
            <a:off x="5433392" y="2446622"/>
            <a:ext cx="333603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Frequency: 0.698 – 0.96 GHz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SWR: &lt;1.3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Isolation : &gt;18 dB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ower: 1000 W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Insertion loss: &lt;0.35 dB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Length: 1.75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Width: 2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Height: 1.02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emperature range: -20 – 70 deg C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rice: $439.94</a:t>
            </a:r>
          </a:p>
        </p:txBody>
      </p:sp>
      <p:pic>
        <p:nvPicPr>
          <p:cNvPr id="23" name="Picture 2" descr="High Power Circulator With 18 dB Isolation From 698 MHz to 960 MHz, 1000 Watts And SMA Female">
            <a:extLst>
              <a:ext uri="{FF2B5EF4-FFF2-40B4-BE49-F238E27FC236}">
                <a16:creationId xmlns:a16="http://schemas.microsoft.com/office/drawing/2014/main" xmlns="" id="{B443F721-1383-4C84-B470-7DC60C0F96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8809" y="2446622"/>
            <a:ext cx="3672568" cy="2453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839368" y="1266666"/>
            <a:ext cx="35032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 example of a circulator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50903" y="5821784"/>
            <a:ext cx="67833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irculators can be made using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iased ferrite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erials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1300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590978" y="0"/>
            <a:ext cx="38266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831273" y="1080655"/>
            <a:ext cx="37410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pplication: Wireless system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1694033" y="1675460"/>
            <a:ext cx="4947016" cy="3015351"/>
            <a:chOff x="1485689" y="1573479"/>
            <a:chExt cx="4947016" cy="3015351"/>
          </a:xfrm>
        </p:grpSpPr>
        <p:sp>
          <p:nvSpPr>
            <p:cNvPr id="22" name="Oval 21"/>
            <p:cNvSpPr/>
            <p:nvPr/>
          </p:nvSpPr>
          <p:spPr>
            <a:xfrm>
              <a:off x="3396343" y="2268187"/>
              <a:ext cx="1175657" cy="11756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2185060" y="2909454"/>
              <a:ext cx="12112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2" idx="7"/>
            </p:cNvCxnSpPr>
            <p:nvPr/>
          </p:nvCxnSpPr>
          <p:spPr>
            <a:xfrm flipV="1">
              <a:off x="4399829" y="1864426"/>
              <a:ext cx="1062820" cy="5759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385974" y="3299361"/>
              <a:ext cx="1062820" cy="5759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Isosceles Triangle 27"/>
            <p:cNvSpPr/>
            <p:nvPr/>
          </p:nvSpPr>
          <p:spPr>
            <a:xfrm rot="13926819">
              <a:off x="5427024" y="1567541"/>
              <a:ext cx="368135" cy="38001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581190" y="2004951"/>
              <a:ext cx="85151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Antenna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Oval 29"/>
            <p:cNvSpPr/>
            <p:nvPr/>
          </p:nvSpPr>
          <p:spPr>
            <a:xfrm>
              <a:off x="1911926" y="2766951"/>
              <a:ext cx="285008" cy="285008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85689" y="3261755"/>
              <a:ext cx="10820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Transmitt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034682" y="4281053"/>
              <a:ext cx="8915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Receiv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 rot="18099369">
              <a:off x="5308270" y="3823855"/>
              <a:ext cx="439387" cy="19000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474021" y="2737261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030182" y="2414648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040078" y="2982684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Freeform 36"/>
            <p:cNvSpPr/>
            <p:nvPr/>
          </p:nvSpPr>
          <p:spPr>
            <a:xfrm>
              <a:off x="3372592" y="2097974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Freeform 37"/>
            <p:cNvSpPr/>
            <p:nvPr/>
          </p:nvSpPr>
          <p:spPr>
            <a:xfrm rot="7340633">
              <a:off x="4356265" y="2713511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Freeform 38"/>
            <p:cNvSpPr/>
            <p:nvPr/>
          </p:nvSpPr>
          <p:spPr>
            <a:xfrm rot="13541082">
              <a:off x="3404259" y="3340922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2707575" y="2897580"/>
              <a:ext cx="296883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4738254" y="1911929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H="1">
              <a:off x="4843153" y="2135581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2636321" y="2493818"/>
              <a:ext cx="4138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TX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463142" y="1613065"/>
              <a:ext cx="4138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TX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043054" y="2335481"/>
              <a:ext cx="4347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RX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0" name="Straight Arrow Connector 49"/>
            <p:cNvCxnSpPr/>
            <p:nvPr/>
          </p:nvCxnSpPr>
          <p:spPr>
            <a:xfrm>
              <a:off x="4676898" y="3465617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5017324" y="3200401"/>
              <a:ext cx="4347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RX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3487386" y="3748644"/>
              <a:ext cx="2840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1178215" y="5084498"/>
            <a:ext cx="6823343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he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tenna can be used for transmit and receive.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he transmit and receive frequencies can even be the same. 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29913" y="4145278"/>
            <a:ext cx="1675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(matched receiver)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342081" y="6113835"/>
            <a:ext cx="6096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Note: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A circulator used this way is often called a </a:t>
            </a:r>
            <a:r>
              <a:rPr lang="en-US" u="sng" dirty="0" smtClean="0">
                <a:latin typeface="Arial" panose="020B0604020202020204" pitchFamily="34" charset="0"/>
                <a:cs typeface="Arial" panose="020B0604020202020204" pitchFamily="34" charset="0"/>
              </a:rPr>
              <a:t>duplexe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488661" y="0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uplex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4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11530" y="1962996"/>
            <a:ext cx="5864435" cy="366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76446" y="1138818"/>
            <a:ext cx="15858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duplexer:</a:t>
            </a:r>
            <a:endParaRPr lang="en-US" sz="20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4398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565606" y="0"/>
            <a:ext cx="1877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plex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866900" y="1006410"/>
            <a:ext cx="75764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iplexer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 is a type of filter that combines or splits two different frequencies (</a:t>
            </a:r>
            <a:r>
              <a:rPr lang="en-US" sz="20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367117" y="2643188"/>
            <a:ext cx="6511029" cy="1559483"/>
            <a:chOff x="1367117" y="2643188"/>
            <a:chExt cx="6511029" cy="1559483"/>
          </a:xfrm>
        </p:grpSpPr>
        <p:sp>
          <p:nvSpPr>
            <p:cNvPr id="40" name="Rectangle 39"/>
            <p:cNvSpPr/>
            <p:nvPr/>
          </p:nvSpPr>
          <p:spPr>
            <a:xfrm>
              <a:off x="2261939" y="2856795"/>
              <a:ext cx="235943" cy="807523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946929" y="3835497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Diplex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" name="Straight Connector 2"/>
            <p:cNvCxnSpPr/>
            <p:nvPr/>
          </p:nvCxnSpPr>
          <p:spPr>
            <a:xfrm>
              <a:off x="2507079" y="3248524"/>
              <a:ext cx="4243137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/>
            <p:cNvSpPr txBox="1"/>
            <p:nvPr/>
          </p:nvSpPr>
          <p:spPr>
            <a:xfrm>
              <a:off x="3598821" y="3357345"/>
              <a:ext cx="1971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ransmission line</a:t>
              </a:r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759413" y="2866730"/>
              <a:ext cx="235943" cy="807523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407834" y="3894894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Diplex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1371133" y="3088575"/>
              <a:ext cx="87877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367117" y="3385357"/>
              <a:ext cx="87877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734517131"/>
                </p:ext>
              </p:extLst>
            </p:nvPr>
          </p:nvGraphicFramePr>
          <p:xfrm>
            <a:off x="1630363" y="2643188"/>
            <a:ext cx="222500" cy="333750"/>
          </p:xfrm>
          <a:graphic>
            <a:graphicData uri="http://schemas.openxmlformats.org/presentationml/2006/ole">
              <p:oleObj spid="_x0000_s97484" name="Equation" r:id="rId3" imgW="152280" imgH="228600" progId="Equation.DSMT4">
                <p:embed/>
              </p:oleObj>
            </a:graphicData>
          </a:graphic>
        </p:graphicFrame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4288959444"/>
                </p:ext>
              </p:extLst>
            </p:nvPr>
          </p:nvGraphicFramePr>
          <p:xfrm>
            <a:off x="1630363" y="3494407"/>
            <a:ext cx="264306" cy="339822"/>
          </p:xfrm>
          <a:graphic>
            <a:graphicData uri="http://schemas.openxmlformats.org/presentationml/2006/ole">
              <p:oleObj spid="_x0000_s97485" name="Equation" r:id="rId4" imgW="177480" imgH="228600" progId="Equation.DSMT4">
                <p:embed/>
              </p:oleObj>
            </a:graphicData>
          </a:graphic>
        </p:graphicFrame>
        <p:cxnSp>
          <p:nvCxnSpPr>
            <p:cNvPr id="37" name="Straight Connector 36"/>
            <p:cNvCxnSpPr/>
            <p:nvPr/>
          </p:nvCxnSpPr>
          <p:spPr>
            <a:xfrm>
              <a:off x="6999372" y="3151803"/>
              <a:ext cx="87877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995356" y="3448585"/>
              <a:ext cx="87877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9" name="Objec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851563089"/>
                </p:ext>
              </p:extLst>
            </p:nvPr>
          </p:nvGraphicFramePr>
          <p:xfrm>
            <a:off x="7258602" y="2706416"/>
            <a:ext cx="222500" cy="333750"/>
          </p:xfrm>
          <a:graphic>
            <a:graphicData uri="http://schemas.openxmlformats.org/presentationml/2006/ole">
              <p:oleObj spid="_x0000_s97486" name="Equation" r:id="rId5" imgW="152280" imgH="228600" progId="Equation.DSMT4">
                <p:embed/>
              </p:oleObj>
            </a:graphicData>
          </a:graphic>
        </p:graphicFrame>
        <p:graphicFrame>
          <p:nvGraphicFramePr>
            <p:cNvPr id="42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079324106"/>
                </p:ext>
              </p:extLst>
            </p:nvPr>
          </p:nvGraphicFramePr>
          <p:xfrm>
            <a:off x="7258602" y="3557635"/>
            <a:ext cx="264306" cy="339822"/>
          </p:xfrm>
          <a:graphic>
            <a:graphicData uri="http://schemas.openxmlformats.org/presentationml/2006/ole">
              <p:oleObj spid="_x0000_s97487" name="Equation" r:id="rId6" imgW="177480" imgH="228600" progId="Equation.DSMT4">
                <p:embed/>
              </p:oleObj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339978666"/>
                </p:ext>
              </p:extLst>
            </p:nvPr>
          </p:nvGraphicFramePr>
          <p:xfrm>
            <a:off x="4205537" y="2754433"/>
            <a:ext cx="631157" cy="334142"/>
          </p:xfrm>
          <a:graphic>
            <a:graphicData uri="http://schemas.openxmlformats.org/presentationml/2006/ole">
              <p:oleObj spid="_x0000_s97488" name="Equation" r:id="rId7" imgW="431640" imgH="228600" progId="Equation.DSMT4">
                <p:embed/>
              </p:oleObj>
            </a:graphicData>
          </a:graphic>
        </p:graphicFrame>
      </p:grpSp>
      <p:sp>
        <p:nvSpPr>
          <p:cNvPr id="10" name="TextBox 9"/>
          <p:cNvSpPr txBox="1"/>
          <p:nvPr/>
        </p:nvSpPr>
        <p:spPr>
          <a:xfrm>
            <a:off x="2945205" y="5254302"/>
            <a:ext cx="39180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riplexer: three frequencies</a:t>
            </a:r>
          </a:p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ultiplexer: multiple frequencie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847463" y="0"/>
            <a:ext cx="33137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plex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1033155" y="1101413"/>
            <a:ext cx="5977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 example of a diplexer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0594" name="Picture 2" descr="Image result for diplex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5315" y="1760798"/>
            <a:ext cx="4048125" cy="404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847460" y="0"/>
            <a:ext cx="33137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plex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866900" y="1006410"/>
            <a:ext cx="75764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 A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iplexer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can be used to transmit and receive two different channels with the same antenna (as with a duplexer), if the frequencies ar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eparated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enough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1427817" y="2779970"/>
            <a:ext cx="5962359" cy="1904897"/>
            <a:chOff x="808795" y="2375065"/>
            <a:chExt cx="5962359" cy="1904897"/>
          </a:xfrm>
        </p:grpSpPr>
        <p:sp>
          <p:nvSpPr>
            <p:cNvPr id="28" name="Isosceles Triangle 27"/>
            <p:cNvSpPr/>
            <p:nvPr/>
          </p:nvSpPr>
          <p:spPr>
            <a:xfrm rot="16200000">
              <a:off x="5997041" y="3205339"/>
              <a:ext cx="368135" cy="380011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137557" y="2588819"/>
              <a:ext cx="285008" cy="285008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808795" y="2537360"/>
              <a:ext cx="10820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Transmitt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03949" y="3912919"/>
              <a:ext cx="8915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Receiv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 rot="16200000">
              <a:off x="2066306" y="3930733"/>
              <a:ext cx="439387" cy="19000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2624449" y="2754078"/>
              <a:ext cx="285006" cy="143501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3301340" y="3004457"/>
              <a:ext cx="1864426" cy="807523"/>
            </a:xfrm>
            <a:prstGeom prst="rect">
              <a:avLst/>
            </a:prstGeom>
            <a:solidFill>
              <a:srgbClr val="FFCC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788868" y="3259776"/>
              <a:ext cx="8418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Diplexer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flipH="1" flipV="1">
              <a:off x="2404577" y="2784589"/>
              <a:ext cx="908638" cy="42174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390722" y="3578257"/>
              <a:ext cx="908638" cy="42174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5153891" y="3396343"/>
              <a:ext cx="87877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919638" y="3685309"/>
              <a:ext cx="85151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Antenna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63" name="Straight Arrow Connector 62"/>
            <p:cNvCxnSpPr/>
            <p:nvPr/>
          </p:nvCxnSpPr>
          <p:spPr>
            <a:xfrm flipH="1">
              <a:off x="2646220" y="3595246"/>
              <a:ext cx="285006" cy="143501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>
              <a:off x="5413171" y="3203362"/>
              <a:ext cx="358236" cy="2976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 flipH="1">
              <a:off x="5423068" y="3533892"/>
              <a:ext cx="358236" cy="2976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7282" name="Object 2"/>
            <p:cNvGraphicFramePr>
              <a:graphicFrameLocks noChangeAspect="1"/>
            </p:cNvGraphicFramePr>
            <p:nvPr/>
          </p:nvGraphicFramePr>
          <p:xfrm>
            <a:off x="2997860" y="2375065"/>
            <a:ext cx="255256" cy="327519"/>
          </p:xfrm>
          <a:graphic>
            <a:graphicData uri="http://schemas.openxmlformats.org/presentationml/2006/ole">
              <p:oleObj spid="_x0000_s109606" name="Equation" r:id="rId3" imgW="177646" imgH="228402" progId="Equation.DSMT4">
                <p:embed/>
              </p:oleObj>
            </a:graphicData>
          </a:graphic>
        </p:graphicFrame>
        <p:graphicFrame>
          <p:nvGraphicFramePr>
            <p:cNvPr id="97283" name="Object 3"/>
            <p:cNvGraphicFramePr>
              <a:graphicFrameLocks noChangeAspect="1"/>
            </p:cNvGraphicFramePr>
            <p:nvPr/>
          </p:nvGraphicFramePr>
          <p:xfrm>
            <a:off x="2843027" y="3952937"/>
            <a:ext cx="274638" cy="327025"/>
          </p:xfrm>
          <a:graphic>
            <a:graphicData uri="http://schemas.openxmlformats.org/presentationml/2006/ole">
              <p:oleObj spid="_x0000_s109607" name="Equation" r:id="rId4" imgW="190500" imgH="228600" progId="Equation.DSMT4">
                <p:embed/>
              </p:oleObj>
            </a:graphicData>
          </a:graphic>
        </p:graphicFrame>
        <p:graphicFrame>
          <p:nvGraphicFramePr>
            <p:cNvPr id="97284" name="Object 4"/>
            <p:cNvGraphicFramePr>
              <a:graphicFrameLocks noChangeAspect="1"/>
            </p:cNvGraphicFramePr>
            <p:nvPr/>
          </p:nvGraphicFramePr>
          <p:xfrm>
            <a:off x="5441538" y="2729181"/>
            <a:ext cx="255588" cy="327025"/>
          </p:xfrm>
          <a:graphic>
            <a:graphicData uri="http://schemas.openxmlformats.org/presentationml/2006/ole">
              <p:oleObj spid="_x0000_s109608" name="Equation" r:id="rId5" imgW="177646" imgH="228402" progId="Equation.DSMT4">
                <p:embed/>
              </p:oleObj>
            </a:graphicData>
          </a:graphic>
        </p:graphicFrame>
        <p:graphicFrame>
          <p:nvGraphicFramePr>
            <p:cNvPr id="97285" name="Object 5"/>
            <p:cNvGraphicFramePr>
              <a:graphicFrameLocks noChangeAspect="1"/>
            </p:cNvGraphicFramePr>
            <p:nvPr/>
          </p:nvGraphicFramePr>
          <p:xfrm>
            <a:off x="5465681" y="3689639"/>
            <a:ext cx="274637" cy="327025"/>
          </p:xfrm>
          <a:graphic>
            <a:graphicData uri="http://schemas.openxmlformats.org/presentationml/2006/ole">
              <p:oleObj spid="_x0000_s109609" name="Equation" r:id="rId6" imgW="190500" imgH="228600" progId="Equation.DSMT4">
                <p:embed/>
              </p:oleObj>
            </a:graphicData>
          </a:graphic>
        </p:graphicFrame>
      </p:grpSp>
      <p:sp>
        <p:nvSpPr>
          <p:cNvPr id="2" name="TextBox 1"/>
          <p:cNvSpPr txBox="1"/>
          <p:nvPr/>
        </p:nvSpPr>
        <p:spPr>
          <a:xfrm>
            <a:off x="1255502" y="5486599"/>
            <a:ext cx="6497643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ote: </a:t>
            </a:r>
          </a:p>
          <a:p>
            <a:pPr algn="ctr"/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This requires a high isolation between the transmit and receive ports, to avoid interference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2474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655373" y="0"/>
            <a:ext cx="16979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Isolato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718182" y="1035331"/>
            <a:ext cx="62922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 isolator is a two-port device that is nonreciproca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66405064"/>
              </p:ext>
            </p:extLst>
          </p:nvPr>
        </p:nvGraphicFramePr>
        <p:xfrm>
          <a:off x="2221597" y="1758519"/>
          <a:ext cx="1682184" cy="931671"/>
        </p:xfrm>
        <a:graphic>
          <a:graphicData uri="http://schemas.openxmlformats.org/presentationml/2006/ole">
            <p:oleObj spid="_x0000_s99363" name="Equation" r:id="rId3" imgW="825500" imgH="457200" progId="Equation.DSMT4">
              <p:embed/>
            </p:oleObj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A730777E-3259-4AD9-B65D-59D551A905D8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46723" y="3802575"/>
            <a:ext cx="3657600" cy="275272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15249" y="3013465"/>
            <a:ext cx="7103291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 wave coming in on port 1 goes through to port 2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 wave coming in on port 2 gets absorbed (does not go to port 1)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AB5D3DE6-994F-49F8-A07F-4B31B997DA05}"/>
              </a:ext>
            </a:extLst>
          </p:cNvPr>
          <p:cNvSpPr txBox="1"/>
          <p:nvPr/>
        </p:nvSpPr>
        <p:spPr>
          <a:xfrm>
            <a:off x="4869455" y="4192255"/>
            <a:ext cx="336172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Frequency: 0.8 - 1 GHz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SWR: 1.25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Isolation : 20 dB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ower: 2 W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Insertion loss: &lt;0.4 dB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Length: 1.25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Width: 2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Height: 0.75 in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emperature range: -20 – 60 deg C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rice: $279.82</a:t>
            </a:r>
          </a:p>
        </p:txBody>
      </p:sp>
    </p:spTree>
    <p:extLst>
      <p:ext uri="{BB962C8B-B14F-4D97-AF65-F5344CB8AC3E}">
        <p14:creationId xmlns:p14="http://schemas.microsoft.com/office/powerpoint/2010/main" xmlns="" val="78705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296029" y="0"/>
            <a:ext cx="44165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 as Isolato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78563" y="951008"/>
            <a:ext cx="63968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circulator can also be used to make an isolator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283117" y="5425412"/>
            <a:ext cx="6519862" cy="7232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 signal from the input port goes to the output port.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 signal from the output port does not get to the input port. 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2003081" y="1701121"/>
            <a:ext cx="4532135" cy="3124208"/>
            <a:chOff x="1859862" y="1464622"/>
            <a:chExt cx="4532135" cy="3124208"/>
          </a:xfrm>
        </p:grpSpPr>
        <p:sp>
          <p:nvSpPr>
            <p:cNvPr id="22" name="Oval 21"/>
            <p:cNvSpPr/>
            <p:nvPr/>
          </p:nvSpPr>
          <p:spPr>
            <a:xfrm>
              <a:off x="3396343" y="2268187"/>
              <a:ext cx="1175657" cy="117565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2185060" y="2909454"/>
              <a:ext cx="1211283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22" idx="7"/>
            </p:cNvCxnSpPr>
            <p:nvPr/>
          </p:nvCxnSpPr>
          <p:spPr>
            <a:xfrm flipV="1">
              <a:off x="4399829" y="1864426"/>
              <a:ext cx="1062820" cy="5759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385974" y="3299361"/>
              <a:ext cx="1062820" cy="575932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1911926" y="2766951"/>
              <a:ext cx="285008" cy="285008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59862" y="3261755"/>
              <a:ext cx="3337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In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851139" y="4281053"/>
              <a:ext cx="125867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Matched load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 rot="18099369">
              <a:off x="5308270" y="3823855"/>
              <a:ext cx="439387" cy="19000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474021" y="2737261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1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030182" y="2414648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2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040078" y="2982684"/>
              <a:ext cx="28405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3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Freeform 36"/>
            <p:cNvSpPr/>
            <p:nvPr/>
          </p:nvSpPr>
          <p:spPr>
            <a:xfrm>
              <a:off x="3372592" y="2097974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Freeform 37"/>
            <p:cNvSpPr/>
            <p:nvPr/>
          </p:nvSpPr>
          <p:spPr>
            <a:xfrm rot="7340633">
              <a:off x="4356265" y="2713511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Freeform 38"/>
            <p:cNvSpPr/>
            <p:nvPr/>
          </p:nvSpPr>
          <p:spPr>
            <a:xfrm rot="13541082">
              <a:off x="3404259" y="3340922"/>
              <a:ext cx="676894" cy="312717"/>
            </a:xfrm>
            <a:custGeom>
              <a:avLst/>
              <a:gdLst>
                <a:gd name="connsiteX0" fmla="*/ 0 w 676894"/>
                <a:gd name="connsiteY0" fmla="*/ 312717 h 312717"/>
                <a:gd name="connsiteX1" fmla="*/ 178130 w 676894"/>
                <a:gd name="connsiteY1" fmla="*/ 122712 h 312717"/>
                <a:gd name="connsiteX2" fmla="*/ 451263 w 676894"/>
                <a:gd name="connsiteY2" fmla="*/ 15834 h 312717"/>
                <a:gd name="connsiteX3" fmla="*/ 676894 w 676894"/>
                <a:gd name="connsiteY3" fmla="*/ 27709 h 3127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6894" h="312717">
                  <a:moveTo>
                    <a:pt x="0" y="312717"/>
                  </a:moveTo>
                  <a:cubicBezTo>
                    <a:pt x="51460" y="242455"/>
                    <a:pt x="102920" y="172193"/>
                    <a:pt x="178130" y="122712"/>
                  </a:cubicBezTo>
                  <a:cubicBezTo>
                    <a:pt x="253341" y="73232"/>
                    <a:pt x="368136" y="31668"/>
                    <a:pt x="451263" y="15834"/>
                  </a:cubicBezTo>
                  <a:cubicBezTo>
                    <a:pt x="534390" y="0"/>
                    <a:pt x="605642" y="13854"/>
                    <a:pt x="676894" y="27709"/>
                  </a:cubicBezTo>
                </a:path>
              </a:pathLst>
            </a:cu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2707575" y="2897580"/>
              <a:ext cx="296883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4738254" y="1911929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4676898" y="3465617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3487386" y="3748644"/>
              <a:ext cx="28405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5436918" y="1636816"/>
              <a:ext cx="285008" cy="285008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flipH="1">
              <a:off x="4878778" y="2147456"/>
              <a:ext cx="356260" cy="201879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5918791" y="1464622"/>
              <a:ext cx="4732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Out</a:t>
              </a:r>
              <a:endParaRPr lang="en-US" sz="14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0"/>
            <a:ext cx="7772400" cy="685799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Three Port Network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2565400" y="2895600"/>
          <a:ext cx="2644775" cy="1371600"/>
        </p:xfrm>
        <a:graphic>
          <a:graphicData uri="http://schemas.openxmlformats.org/presentationml/2006/ole">
            <p:oleObj spid="_x0000_s69680" name="Equation" r:id="rId4" imgW="1371600" imgH="7112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38225" y="1933575"/>
            <a:ext cx="3419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eneral 3-port network: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104996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00696" y="2481944"/>
            <a:ext cx="3610097" cy="2707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TextBox 39"/>
          <p:cNvSpPr txBox="1"/>
          <p:nvPr/>
        </p:nvSpPr>
        <p:spPr>
          <a:xfrm>
            <a:off x="1160088" y="1056904"/>
            <a:ext cx="6927007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waveguide-based circulator with a matched load at port 3, acting as an isolat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363190" y="6234545"/>
            <a:ext cx="404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https://en.wikipedia.org/wiki/Circulato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577886" y="0"/>
            <a:ext cx="58528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irculator as Isolato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9400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028701" y="123825"/>
            <a:ext cx="7296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43938" y="1306630"/>
            <a:ext cx="72131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analysis of the Wilkinson power divider is given here.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58265" y="2127183"/>
            <a:ext cx="8199681" cy="16684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  <a:buFont typeface="Wingdings" pitchFamily="2" charset="2"/>
              <a:buChar char="v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Even/odd mode analysis is used to analyze the Wilkinson power divider.</a:t>
            </a:r>
          </a:p>
          <a:p>
            <a:pPr>
              <a:lnSpc>
                <a:spcPct val="200000"/>
              </a:lnSpc>
              <a:buFont typeface="Wingdings" pitchFamily="2" charset="2"/>
              <a:buChar char="v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is requires two separate analyzes (even and odd).</a:t>
            </a:r>
          </a:p>
          <a:p>
            <a:pPr>
              <a:lnSpc>
                <a:spcPct val="200000"/>
              </a:lnSpc>
              <a:buFont typeface="Wingdings" pitchFamily="2" charset="2"/>
              <a:buChar char="v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Each analysis involves only a 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two-por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device instead of a three-port devic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502653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8576" y="1572434"/>
            <a:ext cx="80962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Even </a:t>
            </a:r>
            <a:r>
              <a:rPr lang="en-US" sz="2000" u="sng" dirty="0" smtClean="0">
                <a:latin typeface="Arial" pitchFamily="34" charset="0"/>
                <a:cs typeface="Arial" pitchFamily="34" charset="0"/>
              </a:rPr>
              <a:t>an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odd analysis is used to analyze the structure when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ort 2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excited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8575" y="3521156"/>
            <a:ext cx="80676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Only even analysis is needed to analyze the structure when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Symbol"/>
              </a:rPr>
              <a:t>port 1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is excited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48226" y="2314846"/>
            <a:ext cx="3332546" cy="504825"/>
            <a:chOff x="1560129" y="3048000"/>
            <a:chExt cx="3332546" cy="504825"/>
          </a:xfrm>
        </p:grpSpPr>
        <p:graphicFrame>
          <p:nvGraphicFramePr>
            <p:cNvPr id="1946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561937112"/>
                </p:ext>
              </p:extLst>
            </p:nvPr>
          </p:nvGraphicFramePr>
          <p:xfrm>
            <a:off x="3827463" y="3048000"/>
            <a:ext cx="1065212" cy="504825"/>
          </p:xfrm>
          <a:graphic>
            <a:graphicData uri="http://schemas.openxmlformats.org/presentationml/2006/ole">
              <p:oleObj spid="_x0000_s108564" name="Equation" r:id="rId3" imgW="482391" imgH="228501" progId="Equation.DSMT4">
                <p:embed/>
              </p:oleObj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560129" y="3095625"/>
              <a:ext cx="212654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/>
                </a:rPr>
                <a:t>   To determine</a:t>
              </a:r>
              <a:endPara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648226" y="4272465"/>
            <a:ext cx="3257550" cy="465137"/>
            <a:chOff x="1609725" y="5164138"/>
            <a:chExt cx="3257550" cy="465137"/>
          </a:xfrm>
        </p:grpSpPr>
        <p:graphicFrame>
          <p:nvGraphicFramePr>
            <p:cNvPr id="19466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752943873"/>
                </p:ext>
              </p:extLst>
            </p:nvPr>
          </p:nvGraphicFramePr>
          <p:xfrm>
            <a:off x="3911600" y="5164138"/>
            <a:ext cx="955675" cy="465137"/>
          </p:xfrm>
          <a:graphic>
            <a:graphicData uri="http://schemas.openxmlformats.org/presentationml/2006/ole">
              <p:oleObj spid="_x0000_s108565" name="Equation" r:id="rId4" imgW="469900" imgH="228600" progId="Equation.DSMT4">
                <p:embed/>
              </p:oleObj>
            </a:graphicData>
          </a:graphic>
        </p:graphicFrame>
        <p:sp>
          <p:nvSpPr>
            <p:cNvPr id="8" name="TextBox 7"/>
            <p:cNvSpPr txBox="1"/>
            <p:nvPr/>
          </p:nvSpPr>
          <p:spPr>
            <a:xfrm>
              <a:off x="1609725" y="5181600"/>
              <a:ext cx="219707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  <a:sym typeface="Symbol"/>
                </a:rPr>
                <a:t>   To determine</a:t>
              </a:r>
              <a:endPara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028701" y="123825"/>
            <a:ext cx="7296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3458" y="5509660"/>
            <a:ext cx="82998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other five components of the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rix can be found by using physical symmetry and reciprocity (the symmetry of the </a:t>
            </a:r>
            <a:r>
              <a:rPr lang="en-US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rix)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502653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1226" y="1227138"/>
            <a:ext cx="1104900" cy="354012"/>
          </a:xfrm>
        </p:spPr>
        <p:txBody>
          <a:bodyPr>
            <a:normAutofit fontScale="90000"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op view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9625" y="4716840"/>
            <a:ext cx="7924800" cy="12772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plit structure along plane of symmetry (POS)</a:t>
            </a:r>
            <a:r>
              <a:rPr lang="en-US" dirty="0" smtClean="0">
                <a:solidFill>
                  <a:srgbClr val="007FBF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dirty="0" smtClean="0">
                <a:solidFill>
                  <a:srgbClr val="007FBF"/>
                </a:solidFill>
                <a:latin typeface="Arial" pitchFamily="34" charset="0"/>
                <a:cs typeface="Arial" pitchFamily="34" charset="0"/>
              </a:rPr>
            </a:br>
            <a:endParaRPr lang="en-US" dirty="0" smtClean="0">
              <a:solidFill>
                <a:srgbClr val="007FBF"/>
              </a:solidFill>
              <a:latin typeface="Arial" pitchFamily="34" charset="0"/>
              <a:cs typeface="Arial" pitchFamily="34" charset="0"/>
            </a:endParaRP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rgbClr val="007FBF"/>
                </a:solidFill>
                <a:latin typeface="Arial" pitchFamily="34" charset="0"/>
                <a:cs typeface="Arial" pitchFamily="34" charset="0"/>
              </a:rPr>
              <a:t>       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Even 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  voltage even about POS    place OC along POS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        Odd     voltage odd  about POS    place SC along PO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257300" y="123825"/>
            <a:ext cx="6962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71575" y="3457575"/>
            <a:ext cx="31597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A microstrip realization is shown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5350" y="1143000"/>
            <a:ext cx="8037513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6647681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3375025" y="5525559"/>
          <a:ext cx="2217738" cy="785813"/>
        </p:xfrm>
        <a:graphic>
          <a:graphicData uri="http://schemas.openxmlformats.org/presentationml/2006/ole">
            <p:oleObj spid="_x0000_s21602" name="Equation" r:id="rId3" imgW="1218671" imgH="431613" progId="Equation.DSMT4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14349" y="3151657"/>
            <a:ext cx="7826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ow do you split a transmission line? (This is needed for the even case.)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7675" y="4457700"/>
            <a:ext cx="45577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Voltage is the same for each half of line </a:t>
            </a:r>
            <a:r>
              <a:rPr lang="en-US" dirty="0" smtClean="0"/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dirty="0" smtClean="0"/>
              <a:t>)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urrent is halved for each half of line </a:t>
            </a:r>
            <a:r>
              <a:rPr lang="en-US" dirty="0" smtClean="0"/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en-US" dirty="0" smtClean="0"/>
              <a:t>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74258" y="6360584"/>
            <a:ext cx="12282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For each half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2882111" y="6200775"/>
            <a:ext cx="718339" cy="30703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114425" y="123825"/>
            <a:ext cx="7248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591050" y="3829050"/>
            <a:ext cx="4429125" cy="1734100"/>
            <a:chOff x="4591050" y="3829050"/>
            <a:chExt cx="4429125" cy="1734100"/>
          </a:xfrm>
        </p:grpSpPr>
        <p:graphicFrame>
          <p:nvGraphicFramePr>
            <p:cNvPr id="21513" name="Object 9"/>
            <p:cNvGraphicFramePr>
              <a:graphicFrameLocks noChangeAspect="1"/>
            </p:cNvGraphicFramePr>
            <p:nvPr/>
          </p:nvGraphicFramePr>
          <p:xfrm>
            <a:off x="5457825" y="3838575"/>
            <a:ext cx="3562350" cy="1323975"/>
          </p:xfrm>
          <a:graphic>
            <a:graphicData uri="http://schemas.openxmlformats.org/presentationml/2006/ole">
              <p:oleObj spid="_x0000_s21603" name="Visio" r:id="rId4" imgW="2170176" imgH="808819" progId="Visio.Drawing.11">
                <p:embed/>
              </p:oleObj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5948754" y="5193818"/>
              <a:ext cx="18774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aseline="-25000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i="1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dirty="0" smtClean="0">
                  <a:latin typeface="Arial" pitchFamily="34" charset="0"/>
                  <a:cs typeface="Arial" pitchFamily="34" charset="0"/>
                </a:rPr>
                <a:t>microstrip line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91050" y="3829050"/>
              <a:ext cx="1143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Top view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251246" y="4698299"/>
              <a:ext cx="16793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CC00CC"/>
                  </a:solidFill>
                </a:rPr>
                <a:t>(magnetic wall)</a:t>
              </a:r>
              <a:endParaRPr lang="en-US" dirty="0">
                <a:solidFill>
                  <a:srgbClr val="CC00CC"/>
                </a:solidFill>
              </a:endParaRPr>
            </a:p>
          </p:txBody>
        </p:sp>
      </p:grpSp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60513" y="788988"/>
            <a:ext cx="6251575" cy="2325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133255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90600" y="152400"/>
            <a:ext cx="70389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733925" y="3409950"/>
            <a:ext cx="3749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rts 2 and 3 are excited in phase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991225" y="1276350"/>
            <a:ext cx="2657475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resistor has been split into two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resistors in seri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43458962"/>
              </p:ext>
            </p:extLst>
          </p:nvPr>
        </p:nvGraphicFramePr>
        <p:xfrm>
          <a:off x="2924114" y="6146548"/>
          <a:ext cx="1826773" cy="450200"/>
        </p:xfrm>
        <a:graphic>
          <a:graphicData uri="http://schemas.openxmlformats.org/presentationml/2006/ole">
            <p:oleObj spid="_x0000_s22686" name="Equation" r:id="rId3" imgW="977900" imgH="241300" progId="Equation.DSMT4">
              <p:embed/>
            </p:oleObj>
          </a:graphicData>
        </a:graphic>
      </p:graphicFrame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9113" y="1721882"/>
            <a:ext cx="48672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01945360"/>
              </p:ext>
            </p:extLst>
          </p:nvPr>
        </p:nvGraphicFramePr>
        <p:xfrm>
          <a:off x="5991225" y="3841750"/>
          <a:ext cx="1409700" cy="495300"/>
        </p:xfrm>
        <a:graphic>
          <a:graphicData uri="http://schemas.openxmlformats.org/presentationml/2006/ole">
            <p:oleObj spid="_x0000_s22687" name="Equation" r:id="rId5" imgW="685800" imgH="241300" progId="Equation.DSMT4">
              <p:embed/>
            </p:oleObj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519113" y="932242"/>
            <a:ext cx="2405001" cy="10812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2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E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cita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ea typeface="+mj-ea"/>
                <a:cs typeface="Arial" pitchFamily="34" charset="0"/>
              </a:rPr>
              <a:t>O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verview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57444004"/>
              </p:ext>
            </p:extLst>
          </p:nvPr>
        </p:nvGraphicFramePr>
        <p:xfrm>
          <a:off x="6569439" y="4522332"/>
          <a:ext cx="1142368" cy="724964"/>
        </p:xfrm>
        <a:graphic>
          <a:graphicData uri="http://schemas.openxmlformats.org/presentationml/2006/ole">
            <p:oleObj spid="_x0000_s22688" name="Equation" r:id="rId6" imgW="660400" imgH="419100" progId="Equation.DSMT4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75116212"/>
              </p:ext>
            </p:extLst>
          </p:nvPr>
        </p:nvGraphicFramePr>
        <p:xfrm>
          <a:off x="6580456" y="5299415"/>
          <a:ext cx="1598769" cy="712965"/>
        </p:xfrm>
        <a:graphic>
          <a:graphicData uri="http://schemas.openxmlformats.org/presentationml/2006/ole">
            <p:oleObj spid="_x0000_s22689" name="Equation" r:id="rId7" imgW="939800" imgH="4191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4654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6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93202534"/>
              </p:ext>
            </p:extLst>
          </p:nvPr>
        </p:nvGraphicFramePr>
        <p:xfrm>
          <a:off x="2089476" y="6053105"/>
          <a:ext cx="2967037" cy="439770"/>
        </p:xfrm>
        <a:graphic>
          <a:graphicData uri="http://schemas.openxmlformats.org/presentationml/2006/ole">
            <p:oleObj spid="_x0000_s23711" name="Equation" r:id="rId3" imgW="1625600" imgH="241300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62450" y="3409950"/>
            <a:ext cx="4681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rts 2 and 3 are excited 180</a:t>
            </a:r>
            <a:r>
              <a:rPr lang="en-US" baseline="30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ut of phase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91225" y="1276350"/>
            <a:ext cx="2657475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resistor has been split into two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resistors in seri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3564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250" y="1877020"/>
            <a:ext cx="5427663" cy="398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81764609"/>
              </p:ext>
            </p:extLst>
          </p:nvPr>
        </p:nvGraphicFramePr>
        <p:xfrm>
          <a:off x="6212423" y="3810179"/>
          <a:ext cx="1382712" cy="496887"/>
        </p:xfrm>
        <a:graphic>
          <a:graphicData uri="http://schemas.openxmlformats.org/presentationml/2006/ole">
            <p:oleObj spid="_x0000_s23712" name="Equation" r:id="rId5" imgW="672808" imgH="241195" progId="Equation.DSMT4">
              <p:embed/>
            </p:oleObj>
          </a:graphicData>
        </a:graphic>
      </p:graphicFrame>
      <p:sp>
        <p:nvSpPr>
          <p:cNvPr id="14" name="Title 1"/>
          <p:cNvSpPr txBox="1">
            <a:spLocks/>
          </p:cNvSpPr>
          <p:nvPr/>
        </p:nvSpPr>
        <p:spPr>
          <a:xfrm>
            <a:off x="557274" y="978874"/>
            <a:ext cx="2405001" cy="104823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2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E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cita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odd” problem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ea typeface="+mj-ea"/>
                <a:cs typeface="Arial" pitchFamily="34" charset="0"/>
              </a:rPr>
              <a:t>O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verview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501405"/>
              </p:ext>
            </p:extLst>
          </p:nvPr>
        </p:nvGraphicFramePr>
        <p:xfrm>
          <a:off x="6569439" y="4522332"/>
          <a:ext cx="1142368" cy="724964"/>
        </p:xfrm>
        <a:graphic>
          <a:graphicData uri="http://schemas.openxmlformats.org/presentationml/2006/ole">
            <p:oleObj spid="_x0000_s23713" name="Equation" r:id="rId6" imgW="660400" imgH="419100" progId="Equation.DSMT4">
              <p:embed/>
            </p:oleObj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40309782"/>
              </p:ext>
            </p:extLst>
          </p:nvPr>
        </p:nvGraphicFramePr>
        <p:xfrm>
          <a:off x="6583422" y="5299075"/>
          <a:ext cx="1944688" cy="712788"/>
        </p:xfrm>
        <a:graphic>
          <a:graphicData uri="http://schemas.openxmlformats.org/presentationml/2006/ole">
            <p:oleObj spid="_x0000_s23714" name="Equation" r:id="rId7" imgW="1143000" imgH="4191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87974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68905523"/>
              </p:ext>
            </p:extLst>
          </p:nvPr>
        </p:nvGraphicFramePr>
        <p:xfrm>
          <a:off x="633474" y="3054829"/>
          <a:ext cx="3041650" cy="1903413"/>
        </p:xfrm>
        <a:graphic>
          <a:graphicData uri="http://schemas.openxmlformats.org/presentationml/2006/ole">
            <p:oleObj spid="_x0000_s24843" name="Equation" r:id="rId3" imgW="1663700" imgH="1041400" progId="Equation.DSMT4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6583363" y="4114800"/>
          <a:ext cx="1090612" cy="836613"/>
        </p:xfrm>
        <a:graphic>
          <a:graphicData uri="http://schemas.openxmlformats.org/presentationml/2006/ole">
            <p:oleObj spid="_x0000_s24844" name="Equation" r:id="rId4" imgW="596900" imgH="457200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762750" y="3676650"/>
            <a:ext cx="970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38825" y="5038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quarter-wave transformer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33474" y="1214361"/>
            <a:ext cx="3070420" cy="9609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2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E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cita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38937" y="5561013"/>
            <a:ext cx="4447768" cy="427037"/>
            <a:chOff x="438937" y="5660166"/>
            <a:chExt cx="4447768" cy="427037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857859813"/>
                </p:ext>
              </p:extLst>
            </p:nvPr>
          </p:nvGraphicFramePr>
          <p:xfrm>
            <a:off x="3472242" y="5660166"/>
            <a:ext cx="1414463" cy="427037"/>
          </p:xfrm>
          <a:graphic>
            <a:graphicData uri="http://schemas.openxmlformats.org/presentationml/2006/ole">
              <p:oleObj spid="_x0000_s24845" name="Equation" r:id="rId5" imgW="799753" imgH="241195" progId="Equation.DSMT4">
                <p:embed/>
              </p:oleObj>
            </a:graphicData>
          </a:graphic>
        </p:graphicFrame>
        <p:sp>
          <p:nvSpPr>
            <p:cNvPr id="9" name="TextBox 8"/>
            <p:cNvSpPr txBox="1"/>
            <p:nvPr/>
          </p:nvSpPr>
          <p:spPr>
            <a:xfrm>
              <a:off x="438937" y="5682385"/>
              <a:ext cx="31320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so, by physical symmetry:</a:t>
              </a:r>
              <a:endParaRPr lang="en-US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575413" y="6201061"/>
            <a:ext cx="4959159" cy="441325"/>
            <a:chOff x="1575413" y="6201061"/>
            <a:chExt cx="4959159" cy="441325"/>
          </a:xfrm>
        </p:grpSpPr>
        <p:graphicFrame>
          <p:nvGraphicFramePr>
            <p:cNvPr id="2458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183237935"/>
                </p:ext>
              </p:extLst>
            </p:nvPr>
          </p:nvGraphicFramePr>
          <p:xfrm>
            <a:off x="4077122" y="6201061"/>
            <a:ext cx="2457450" cy="441325"/>
          </p:xfrm>
          <a:graphic>
            <a:graphicData uri="http://schemas.openxmlformats.org/presentationml/2006/ole">
              <p:oleObj spid="_x0000_s24846" name="Equation" r:id="rId6" imgW="1346200" imgH="241300" progId="Equation.DSMT4">
                <p:embed/>
              </p:oleObj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1575413" y="6222675"/>
              <a:ext cx="2644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so, in the even case:</a:t>
              </a:r>
              <a:endParaRPr lang="en-US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126427" y="876300"/>
            <a:ext cx="5369623" cy="2905125"/>
            <a:chOff x="3126427" y="876300"/>
            <a:chExt cx="5369623" cy="2905125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69802152"/>
                </p:ext>
              </p:extLst>
            </p:nvPr>
          </p:nvGraphicFramePr>
          <p:xfrm>
            <a:off x="3126427" y="876300"/>
            <a:ext cx="4657725" cy="2905125"/>
          </p:xfrm>
          <a:graphic>
            <a:graphicData uri="http://schemas.openxmlformats.org/presentationml/2006/ole">
              <p:oleObj spid="_x0000_s24847" name="Visio" r:id="rId7" imgW="3231204" imgH="2011025" progId="Visio.Drawing.11">
                <p:embed/>
              </p:oleObj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7695831" y="2054679"/>
              <a:ext cx="800219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305847" y="1079996"/>
              <a:ext cx="984784" cy="3476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656342903"/>
                </p:ext>
              </p:extLst>
            </p:nvPr>
          </p:nvGraphicFramePr>
          <p:xfrm>
            <a:off x="5477323" y="976356"/>
            <a:ext cx="533400" cy="465137"/>
          </p:xfrm>
          <a:graphic>
            <a:graphicData uri="http://schemas.openxmlformats.org/presentationml/2006/ole">
              <p:oleObj spid="_x0000_s24848" name="Equation" r:id="rId8" imgW="291973" imgH="253890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xmlns="" val="14500598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1900763"/>
              </p:ext>
            </p:extLst>
          </p:nvPr>
        </p:nvGraphicFramePr>
        <p:xfrm>
          <a:off x="949325" y="4055570"/>
          <a:ext cx="2730500" cy="1328738"/>
        </p:xfrm>
        <a:graphic>
          <a:graphicData uri="http://schemas.openxmlformats.org/presentationml/2006/ole">
            <p:oleObj spid="_x0000_s25825" name="Equation" r:id="rId3" imgW="1459866" imgH="710891" progId="Equation.DSMT4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628664" y="1238690"/>
            <a:ext cx="3055876" cy="105212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2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E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xcitation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odd” problem </a:t>
            </a:r>
          </a:p>
          <a:p>
            <a:pPr lvl="0"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23263307"/>
              </p:ext>
            </p:extLst>
          </p:nvPr>
        </p:nvGraphicFramePr>
        <p:xfrm>
          <a:off x="3716042" y="5690988"/>
          <a:ext cx="1562100" cy="471487"/>
        </p:xfrm>
        <a:graphic>
          <a:graphicData uri="http://schemas.openxmlformats.org/presentationml/2006/ole">
            <p:oleObj spid="_x0000_s25826" name="Equation" r:id="rId4" imgW="799753" imgH="241195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38289" y="5733842"/>
            <a:ext cx="3375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, by physical symmetry:</a:t>
            </a:r>
            <a:endParaRPr lang="en-US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821351" y="6291227"/>
            <a:ext cx="4896155" cy="441325"/>
            <a:chOff x="2821351" y="6291227"/>
            <a:chExt cx="4896155" cy="441325"/>
          </a:xfrm>
        </p:grpSpPr>
        <p:graphicFrame>
          <p:nvGraphicFramePr>
            <p:cNvPr id="2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1143283606"/>
                </p:ext>
              </p:extLst>
            </p:nvPr>
          </p:nvGraphicFramePr>
          <p:xfrm>
            <a:off x="5214019" y="6291227"/>
            <a:ext cx="2503487" cy="441325"/>
          </p:xfrm>
          <a:graphic>
            <a:graphicData uri="http://schemas.openxmlformats.org/presentationml/2006/ole">
              <p:oleObj spid="_x0000_s25827" name="Equation" r:id="rId5" imgW="1371600" imgH="241300" progId="Equation.DSMT4">
                <p:embed/>
              </p:oleObj>
            </a:graphicData>
          </a:graphic>
        </p:graphicFrame>
        <p:sp>
          <p:nvSpPr>
            <p:cNvPr id="13" name="TextBox 12"/>
            <p:cNvSpPr txBox="1"/>
            <p:nvPr/>
          </p:nvSpPr>
          <p:spPr>
            <a:xfrm>
              <a:off x="2821351" y="6306105"/>
              <a:ext cx="26440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so, in the odd case:</a:t>
              </a:r>
              <a:endParaRPr lang="en-US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2545929" y="1096086"/>
            <a:ext cx="6085854" cy="3157251"/>
            <a:chOff x="2314575" y="957549"/>
            <a:chExt cx="6085854" cy="3157251"/>
          </a:xfrm>
        </p:grpSpPr>
        <p:graphicFrame>
          <p:nvGraphicFramePr>
            <p:cNvPr id="2560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3933228313"/>
                </p:ext>
              </p:extLst>
            </p:nvPr>
          </p:nvGraphicFramePr>
          <p:xfrm>
            <a:off x="4143375" y="3657600"/>
            <a:ext cx="817563" cy="407988"/>
          </p:xfrm>
          <a:graphic>
            <a:graphicData uri="http://schemas.openxmlformats.org/presentationml/2006/ole">
              <p:oleObj spid="_x0000_s25828" name="Equation" r:id="rId6" imgW="482391" imgH="241195" progId="Equation.DSMT4">
                <p:embed/>
              </p:oleObj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7600210" y="2054433"/>
              <a:ext cx="800219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25608" name="Picture 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314575" y="990600"/>
              <a:ext cx="5313363" cy="312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Rectangle 7"/>
            <p:cNvSpPr/>
            <p:nvPr/>
          </p:nvSpPr>
          <p:spPr>
            <a:xfrm>
              <a:off x="5214019" y="1068636"/>
              <a:ext cx="1142714" cy="323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747511211"/>
                </p:ext>
              </p:extLst>
            </p:nvPr>
          </p:nvGraphicFramePr>
          <p:xfrm>
            <a:off x="5170410" y="957549"/>
            <a:ext cx="523875" cy="447675"/>
          </p:xfrm>
          <a:graphic>
            <a:graphicData uri="http://schemas.openxmlformats.org/presentationml/2006/ole">
              <p:oleObj spid="_x0000_s25829" name="Equation" r:id="rId8" imgW="523884" imgH="447712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xmlns="" val="347216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61226580"/>
              </p:ext>
            </p:extLst>
          </p:nvPr>
        </p:nvGraphicFramePr>
        <p:xfrm>
          <a:off x="1244600" y="1533525"/>
          <a:ext cx="6784975" cy="2987675"/>
        </p:xfrm>
        <a:graphic>
          <a:graphicData uri="http://schemas.openxmlformats.org/presentationml/2006/ole">
            <p:oleObj spid="_x0000_s26722" name="Equation" r:id="rId3" imgW="4368800" imgH="1727200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5514377" y="5270964"/>
          <a:ext cx="1751589" cy="1411649"/>
        </p:xfrm>
        <a:graphic>
          <a:graphicData uri="http://schemas.openxmlformats.org/presentationml/2006/ole">
            <p:oleObj spid="_x0000_s26723" name="Equation" r:id="rId4" imgW="850900" imgH="68580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876922" y="4798497"/>
            <a:ext cx="4987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 summary, for port 2 excitation,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983" y="926152"/>
            <a:ext cx="74528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e now </a:t>
            </a:r>
            <a:r>
              <a:rPr lang="en-US" sz="2000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d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the results from the even and odd cases together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0214" y="5128283"/>
            <a:ext cx="2766950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Since all ports have the sam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we ignore the normalizing factor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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in the 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parameter definition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0623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2499" y="1164775"/>
            <a:ext cx="7305675" cy="533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all three ports ar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atched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and the device is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iprocal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ossles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69" name="Object 21"/>
          <p:cNvGraphicFramePr>
            <a:graphicFrameLocks noChangeAspect="1"/>
          </p:cNvGraphicFramePr>
          <p:nvPr/>
        </p:nvGraphicFramePr>
        <p:xfrm>
          <a:off x="2786063" y="2005013"/>
          <a:ext cx="2349500" cy="1217612"/>
        </p:xfrm>
        <a:graphic>
          <a:graphicData uri="http://schemas.openxmlformats.org/presentationml/2006/ole">
            <p:oleObj spid="_x0000_s2114" name="Equation" r:id="rId3" imgW="1371600" imgH="711200" progId="Equation.DSMT4">
              <p:embed/>
            </p:oleObj>
          </a:graphicData>
        </a:graphic>
      </p:graphicFrame>
      <p:sp>
        <p:nvSpPr>
          <p:cNvPr id="18" name="Title 1"/>
          <p:cNvSpPr txBox="1">
            <a:spLocks/>
          </p:cNvSpPr>
          <p:nvPr/>
        </p:nvSpPr>
        <p:spPr>
          <a:xfrm>
            <a:off x="1825847" y="4366648"/>
            <a:ext cx="4906178" cy="8353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Such a device is 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ot physically possible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pitchFamily="34" charset="0"/>
                <a:ea typeface="+mj-ea"/>
                <a:cs typeface="Arial" pitchFamily="34" charset="0"/>
              </a:rPr>
              <a:t>(Please see the next slide.)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2343150" y="3546521"/>
            <a:ext cx="3871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(There are </a:t>
            </a:r>
            <a:r>
              <a:rPr lang="en-US" sz="2000" u="sng" dirty="0" smtClean="0">
                <a:latin typeface="Arial" pitchFamily="34" charset="0"/>
                <a:cs typeface="Arial" pitchFamily="34" charset="0"/>
              </a:rPr>
              <a:t>three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distinct values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685800" y="0"/>
            <a:ext cx="7772400" cy="685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ree Port Networks (cont.)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10130" y="2437682"/>
            <a:ext cx="2642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Th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matrix is unitary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5800" y="5855121"/>
            <a:ext cx="802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f we want a match at all ports, we have to have a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ssy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device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078022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13638" y="5212034"/>
            <a:ext cx="6825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n port 1 is excited, the response, by symmetry, is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ven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 (Hence, the total voltages are the same as the even voltages.)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750684" y="1009339"/>
            <a:ext cx="2491096" cy="91571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1 Excitation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Overview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674293" y="2259915"/>
            <a:ext cx="5858018" cy="2743200"/>
            <a:chOff x="1569895" y="1676400"/>
            <a:chExt cx="5858018" cy="2743200"/>
          </a:xfrm>
        </p:grpSpPr>
        <p:sp>
          <p:nvSpPr>
            <p:cNvPr id="14" name="TextBox 13"/>
            <p:cNvSpPr txBox="1"/>
            <p:nvPr/>
          </p:nvSpPr>
          <p:spPr>
            <a:xfrm>
              <a:off x="1569895" y="2769427"/>
              <a:ext cx="800219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27656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87638" y="1676400"/>
              <a:ext cx="4740275" cy="2743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TextBox 9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5687403"/>
              </p:ext>
            </p:extLst>
          </p:nvPr>
        </p:nvGraphicFramePr>
        <p:xfrm>
          <a:off x="1293412" y="2168325"/>
          <a:ext cx="1181100" cy="439737"/>
        </p:xfrm>
        <a:graphic>
          <a:graphicData uri="http://schemas.openxmlformats.org/presentationml/2006/ole">
            <p:oleObj spid="_x0000_s100381" name="Equation" r:id="rId4" imgW="6477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1408842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2551030" y="5153108"/>
          <a:ext cx="936625" cy="727075"/>
        </p:xfrm>
        <a:graphic>
          <a:graphicData uri="http://schemas.openxmlformats.org/presentationml/2006/ole">
            <p:oleObj spid="_x0000_s91509" name="Equation" r:id="rId3" imgW="622030" imgH="482391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876925" y="1653915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op view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3930732" y="4844081"/>
            <a:ext cx="3938506" cy="1256327"/>
            <a:chOff x="3930732" y="4844081"/>
            <a:chExt cx="3938506" cy="1256327"/>
          </a:xfrm>
        </p:grpSpPr>
        <p:sp>
          <p:nvSpPr>
            <p:cNvPr id="17" name="Rectangle 16"/>
            <p:cNvSpPr/>
            <p:nvPr/>
          </p:nvSpPr>
          <p:spPr>
            <a:xfrm>
              <a:off x="4286992" y="5284519"/>
              <a:ext cx="2683824" cy="391886"/>
            </a:xfrm>
            <a:prstGeom prst="rect">
              <a:avLst/>
            </a:prstGeom>
            <a:solidFill>
              <a:srgbClr val="FF99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3930732" y="5486399"/>
              <a:ext cx="3467595" cy="0"/>
            </a:xfrm>
            <a:prstGeom prst="line">
              <a:avLst/>
            </a:prstGeom>
            <a:ln w="19050"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4698472" y="5761854"/>
              <a:ext cx="197522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sz="1600" baseline="-25000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  <a:r>
                <a:rPr lang="en-US" sz="1600" i="1" dirty="0" smtClean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microstrip line #1</a:t>
              </a:r>
              <a:endParaRPr lang="en-US" sz="16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>
              <a:off x="5438898" y="5403273"/>
              <a:ext cx="415637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>
              <a:off x="5436923" y="5591298"/>
              <a:ext cx="415637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1143" name="Object 7"/>
            <p:cNvGraphicFramePr>
              <a:graphicFrameLocks noChangeAspect="1"/>
            </p:cNvGraphicFramePr>
            <p:nvPr/>
          </p:nvGraphicFramePr>
          <p:xfrm>
            <a:off x="5660035" y="4844081"/>
            <a:ext cx="249238" cy="363537"/>
          </p:xfrm>
          <a:graphic>
            <a:graphicData uri="http://schemas.openxmlformats.org/presentationml/2006/ole">
              <p:oleObj spid="_x0000_s91510" name="Equation" r:id="rId4" imgW="164957" imgH="241091" progId="Equation.DSMT4">
                <p:embed/>
              </p:oleObj>
            </a:graphicData>
          </a:graphic>
        </p:graphicFrame>
        <p:graphicFrame>
          <p:nvGraphicFramePr>
            <p:cNvPr id="91144" name="Object 8"/>
            <p:cNvGraphicFramePr>
              <a:graphicFrameLocks noChangeAspect="1"/>
            </p:cNvGraphicFramePr>
            <p:nvPr/>
          </p:nvGraphicFramePr>
          <p:xfrm>
            <a:off x="7659688" y="5313363"/>
            <a:ext cx="209550" cy="344487"/>
          </p:xfrm>
          <a:graphic>
            <a:graphicData uri="http://schemas.openxmlformats.org/presentationml/2006/ole">
              <p:oleObj spid="_x0000_s91511" name="Equation" r:id="rId5" imgW="139700" imgH="228600" progId="Equation.DSMT4">
                <p:embed/>
              </p:oleObj>
            </a:graphicData>
          </a:graphic>
        </p:graphicFrame>
        <p:cxnSp>
          <p:nvCxnSpPr>
            <p:cNvPr id="24" name="Straight Arrow Connector 23"/>
            <p:cNvCxnSpPr/>
            <p:nvPr/>
          </p:nvCxnSpPr>
          <p:spPr>
            <a:xfrm>
              <a:off x="7087589" y="5484421"/>
              <a:ext cx="415637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1145" name="Object 9"/>
            <p:cNvGraphicFramePr>
              <a:graphicFrameLocks noChangeAspect="1"/>
            </p:cNvGraphicFramePr>
            <p:nvPr/>
          </p:nvGraphicFramePr>
          <p:xfrm>
            <a:off x="4427538" y="4913313"/>
            <a:ext cx="574675" cy="268287"/>
          </p:xfrm>
          <a:graphic>
            <a:graphicData uri="http://schemas.openxmlformats.org/presentationml/2006/ole">
              <p:oleObj spid="_x0000_s91512" name="Equation" r:id="rId6" imgW="380670" imgH="177646" progId="Equation.DSMT4">
                <p:embed/>
              </p:oleObj>
            </a:graphicData>
          </a:graphic>
        </p:graphicFrame>
      </p:grpSp>
      <p:grpSp>
        <p:nvGrpSpPr>
          <p:cNvPr id="21" name="Group 20"/>
          <p:cNvGrpSpPr/>
          <p:nvPr/>
        </p:nvGrpSpPr>
        <p:grpSpPr>
          <a:xfrm>
            <a:off x="0" y="2124187"/>
            <a:ext cx="8834520" cy="2209800"/>
            <a:chOff x="0" y="2124187"/>
            <a:chExt cx="8834520" cy="2209800"/>
          </a:xfrm>
        </p:grpSpPr>
        <p:graphicFrame>
          <p:nvGraphicFramePr>
            <p:cNvPr id="27655" name="Object 7"/>
            <p:cNvGraphicFramePr>
              <a:graphicFrameLocks noChangeAspect="1"/>
            </p:cNvGraphicFramePr>
            <p:nvPr/>
          </p:nvGraphicFramePr>
          <p:xfrm>
            <a:off x="0" y="2124187"/>
            <a:ext cx="8834520" cy="2209800"/>
          </p:xfrm>
          <a:graphic>
            <a:graphicData uri="http://schemas.openxmlformats.org/presentationml/2006/ole">
              <p:oleObj spid="_x0000_s91513" name="Visio" r:id="rId7" imgW="5997780" imgH="1499379" progId="Visio.Drawing.11">
                <p:embed/>
              </p:oleObj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236395" y="2959927"/>
              <a:ext cx="800219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91146" name="Object 10"/>
            <p:cNvGraphicFramePr>
              <a:graphicFrameLocks noChangeAspect="1"/>
            </p:cNvGraphicFramePr>
            <p:nvPr/>
          </p:nvGraphicFramePr>
          <p:xfrm>
            <a:off x="6738938" y="2809875"/>
            <a:ext cx="350427" cy="331788"/>
          </p:xfrm>
          <a:graphic>
            <a:graphicData uri="http://schemas.openxmlformats.org/presentationml/2006/ole">
              <p:oleObj spid="_x0000_s91514" name="Equation" r:id="rId8" imgW="253890" imgH="241195" progId="Equation.DSMT4">
                <p:embed/>
              </p:oleObj>
            </a:graphicData>
          </a:graphic>
        </p:graphicFrame>
        <p:graphicFrame>
          <p:nvGraphicFramePr>
            <p:cNvPr id="91147" name="Object 11"/>
            <p:cNvGraphicFramePr>
              <a:graphicFrameLocks noChangeAspect="1"/>
            </p:cNvGraphicFramePr>
            <p:nvPr/>
          </p:nvGraphicFramePr>
          <p:xfrm>
            <a:off x="6729413" y="2505075"/>
            <a:ext cx="350837" cy="331788"/>
          </p:xfrm>
          <a:graphic>
            <a:graphicData uri="http://schemas.openxmlformats.org/presentationml/2006/ole">
              <p:oleObj spid="_x0000_s91515" name="Equation" r:id="rId9" imgW="253890" imgH="241195" progId="Equation.DSMT4">
                <p:embed/>
              </p:oleObj>
            </a:graphicData>
          </a:graphic>
        </p:graphicFrame>
      </p:grpSp>
      <p:graphicFrame>
        <p:nvGraphicFramePr>
          <p:cNvPr id="91148" name="Object 12"/>
          <p:cNvGraphicFramePr>
            <a:graphicFrameLocks noChangeAspect="1"/>
          </p:cNvGraphicFramePr>
          <p:nvPr/>
        </p:nvGraphicFramePr>
        <p:xfrm>
          <a:off x="4902200" y="3743325"/>
          <a:ext cx="1949450" cy="363538"/>
        </p:xfrm>
        <a:graphic>
          <a:graphicData uri="http://schemas.openxmlformats.org/presentationml/2006/ole">
            <p:oleObj spid="_x0000_s91516" name="Equation" r:id="rId10" imgW="1295400" imgH="241300" progId="Equation.DSMT4">
              <p:embed/>
            </p:oleObj>
          </a:graphicData>
        </a:graphic>
      </p:graphicFrame>
      <p:sp>
        <p:nvSpPr>
          <p:cNvPr id="25" name="Title 1"/>
          <p:cNvSpPr txBox="1">
            <a:spLocks/>
          </p:cNvSpPr>
          <p:nvPr/>
        </p:nvSpPr>
        <p:spPr>
          <a:xfrm>
            <a:off x="652784" y="1000232"/>
            <a:ext cx="2513928" cy="93444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1 Excitation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 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140884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0760410"/>
              </p:ext>
            </p:extLst>
          </p:nvPr>
        </p:nvGraphicFramePr>
        <p:xfrm>
          <a:off x="695325" y="2851150"/>
          <a:ext cx="4476750" cy="3562350"/>
        </p:xfrm>
        <a:graphic>
          <a:graphicData uri="http://schemas.openxmlformats.org/presentationml/2006/ole">
            <p:oleObj spid="_x0000_s28853" name="Equation" r:id="rId3" imgW="2235200" imgH="17780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6619875" y="6003924"/>
          <a:ext cx="1047750" cy="522967"/>
        </p:xfrm>
        <a:graphic>
          <a:graphicData uri="http://schemas.openxmlformats.org/presentationml/2006/ole">
            <p:oleObj spid="_x0000_s28854" name="Equation" r:id="rId4" imgW="457200" imgH="2286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677025" y="5514975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" name="Object 8"/>
          <p:cNvGraphicFramePr>
            <a:graphicFrameLocks noChangeAspect="1"/>
          </p:cNvGraphicFramePr>
          <p:nvPr/>
        </p:nvGraphicFramePr>
        <p:xfrm>
          <a:off x="6583363" y="3943350"/>
          <a:ext cx="1090612" cy="836613"/>
        </p:xfrm>
        <a:graphic>
          <a:graphicData uri="http://schemas.openxmlformats.org/presentationml/2006/ole">
            <p:oleObj spid="_x0000_s28855" name="Equation" r:id="rId5" imgW="596900" imgH="457200" progId="Equation.DSMT4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762750" y="3505200"/>
            <a:ext cx="970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838825" y="480060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quarter-wave transformer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836845" y="1031905"/>
            <a:ext cx="4335605" cy="2510530"/>
            <a:chOff x="3836845" y="1031905"/>
            <a:chExt cx="4335605" cy="2510530"/>
          </a:xfrm>
        </p:grpSpPr>
        <p:pic>
          <p:nvPicPr>
            <p:cNvPr id="28681" name="Picture 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38650" y="1031905"/>
              <a:ext cx="3733800" cy="2428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" name="TextBox 11"/>
            <p:cNvSpPr txBox="1"/>
            <p:nvPr/>
          </p:nvSpPr>
          <p:spPr>
            <a:xfrm>
              <a:off x="3836845" y="1826452"/>
              <a:ext cx="800219" cy="369332"/>
            </a:xfrm>
            <a:prstGeom prst="rect">
              <a:avLst/>
            </a:prstGeom>
            <a:solidFill>
              <a:srgbClr val="FFFF99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" name="Rectangle 2"/>
            <p:cNvSpPr/>
            <p:nvPr/>
          </p:nvSpPr>
          <p:spPr>
            <a:xfrm>
              <a:off x="5971144" y="3032239"/>
              <a:ext cx="947450" cy="3514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xmlns="" val="2130635430"/>
                </p:ext>
              </p:extLst>
            </p:nvPr>
          </p:nvGraphicFramePr>
          <p:xfrm>
            <a:off x="5858144" y="3032239"/>
            <a:ext cx="586725" cy="510196"/>
          </p:xfrm>
          <a:graphic>
            <a:graphicData uri="http://schemas.openxmlformats.org/presentationml/2006/ole">
              <p:oleObj spid="_x0000_s28856" name="Equation" r:id="rId7" imgW="291973" imgH="253890" progId="Equation.DSMT4">
                <p:embed/>
              </p:oleObj>
            </a:graphicData>
          </a:graphic>
        </p:graphicFrame>
      </p:grpSp>
      <p:sp>
        <p:nvSpPr>
          <p:cNvPr id="19" name="Title 1"/>
          <p:cNvSpPr txBox="1">
            <a:spLocks/>
          </p:cNvSpPr>
          <p:nvPr/>
        </p:nvSpPr>
        <p:spPr>
          <a:xfrm>
            <a:off x="391162" y="992699"/>
            <a:ext cx="3358608" cy="11445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1 Excitation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 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 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8748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60179632"/>
              </p:ext>
            </p:extLst>
          </p:nvPr>
        </p:nvGraphicFramePr>
        <p:xfrm>
          <a:off x="475519" y="2089620"/>
          <a:ext cx="3574473" cy="892179"/>
        </p:xfrm>
        <a:graphic>
          <a:graphicData uri="http://schemas.openxmlformats.org/presentationml/2006/ole">
            <p:oleObj spid="_x0000_s30234" name="Equation" r:id="rId3" imgW="2032000" imgH="508000" progId="Equation.DSMT4">
              <p:embed/>
            </p:oleObj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391162" y="3045403"/>
            <a:ext cx="2298700" cy="854075"/>
            <a:chOff x="630238" y="2928938"/>
            <a:chExt cx="2298700" cy="854075"/>
          </a:xfrm>
        </p:grpSpPr>
        <p:graphicFrame>
          <p:nvGraphicFramePr>
            <p:cNvPr id="29703" name="Object 7"/>
            <p:cNvGraphicFramePr>
              <a:graphicFrameLocks noChangeAspect="1"/>
            </p:cNvGraphicFramePr>
            <p:nvPr/>
          </p:nvGraphicFramePr>
          <p:xfrm>
            <a:off x="630238" y="2928938"/>
            <a:ext cx="2298700" cy="854075"/>
          </p:xfrm>
          <a:graphic>
            <a:graphicData uri="http://schemas.openxmlformats.org/presentationml/2006/ole">
              <p:oleObj spid="_x0000_s30235" name="Equation" r:id="rId4" imgW="1435100" imgH="533400" progId="Equation.DSMT4">
                <p:embed/>
              </p:oleObj>
            </a:graphicData>
          </a:graphic>
        </p:graphicFrame>
        <p:cxnSp>
          <p:nvCxnSpPr>
            <p:cNvPr id="15" name="Straight Arrow Connector 14"/>
            <p:cNvCxnSpPr/>
            <p:nvPr/>
          </p:nvCxnSpPr>
          <p:spPr>
            <a:xfrm flipV="1">
              <a:off x="1825702" y="3363811"/>
              <a:ext cx="457200" cy="3810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1381124" y="6096000"/>
            <a:ext cx="21705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symmetry of S matrix)</a:t>
            </a:r>
            <a:endParaRPr lang="en-US" baseline="300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304800" y="4313238"/>
          <a:ext cx="4254500" cy="784225"/>
        </p:xfrm>
        <a:graphic>
          <a:graphicData uri="http://schemas.openxmlformats.org/presentationml/2006/ole">
            <p:oleObj spid="_x0000_s30236" name="Equation" r:id="rId5" imgW="2552700" imgH="469900" progId="Equation.DSMT4">
              <p:embed/>
            </p:oleObj>
          </a:graphicData>
        </a:graphic>
      </p:graphicFrame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29711" name="Object 15"/>
          <p:cNvGraphicFramePr>
            <a:graphicFrameLocks noChangeAspect="1"/>
          </p:cNvGraphicFramePr>
          <p:nvPr/>
        </p:nvGraphicFramePr>
        <p:xfrm>
          <a:off x="1274763" y="5186363"/>
          <a:ext cx="1933932" cy="804862"/>
        </p:xfrm>
        <a:graphic>
          <a:graphicData uri="http://schemas.openxmlformats.org/presentationml/2006/ole">
            <p:oleObj spid="_x0000_s30237" name="Equation" r:id="rId6" imgW="977476" imgH="406224" progId="Equation.DSMT4">
              <p:embed/>
            </p:oleObj>
          </a:graphicData>
        </a:graphic>
      </p:graphicFrame>
      <p:graphicFrame>
        <p:nvGraphicFramePr>
          <p:cNvPr id="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297320553"/>
              </p:ext>
            </p:extLst>
          </p:nvPr>
        </p:nvGraphicFramePr>
        <p:xfrm>
          <a:off x="5476875" y="3642280"/>
          <a:ext cx="3195638" cy="788988"/>
        </p:xfrm>
        <a:graphic>
          <a:graphicData uri="http://schemas.openxmlformats.org/presentationml/2006/ole">
            <p:oleObj spid="_x0000_s30238" name="Equation" r:id="rId7" imgW="2057400" imgH="508000" progId="Equation.DSMT4">
              <p:embed/>
            </p:oleObj>
          </a:graphicData>
        </a:graphic>
      </p:graphicFrame>
      <p:graphicFrame>
        <p:nvGraphicFramePr>
          <p:cNvPr id="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54480251"/>
              </p:ext>
            </p:extLst>
          </p:nvPr>
        </p:nvGraphicFramePr>
        <p:xfrm>
          <a:off x="5791382" y="5554557"/>
          <a:ext cx="2057400" cy="641350"/>
        </p:xfrm>
        <a:graphic>
          <a:graphicData uri="http://schemas.openxmlformats.org/presentationml/2006/ole">
            <p:oleObj spid="_x0000_s30239" name="Equation" r:id="rId8" imgW="1548728" imgH="482391" progId="Equation.DSMT4">
              <p:embed/>
            </p:oleObj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4951023" y="3122320"/>
            <a:ext cx="312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long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/4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wave transformer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 flipH="1" flipV="1">
            <a:off x="3569465" y="5012675"/>
            <a:ext cx="2137273" cy="131355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Freeform 26"/>
          <p:cNvSpPr/>
          <p:nvPr/>
        </p:nvSpPr>
        <p:spPr>
          <a:xfrm>
            <a:off x="2282902" y="3640353"/>
            <a:ext cx="2981401" cy="777060"/>
          </a:xfrm>
          <a:custGeom>
            <a:avLst/>
            <a:gdLst>
              <a:gd name="connsiteX0" fmla="*/ 2076450 w 2076450"/>
              <a:gd name="connsiteY0" fmla="*/ 479425 h 479425"/>
              <a:gd name="connsiteX1" fmla="*/ 1457325 w 2076450"/>
              <a:gd name="connsiteY1" fmla="*/ 60325 h 479425"/>
              <a:gd name="connsiteX2" fmla="*/ 609600 w 2076450"/>
              <a:gd name="connsiteY2" fmla="*/ 117475 h 479425"/>
              <a:gd name="connsiteX3" fmla="*/ 0 w 2076450"/>
              <a:gd name="connsiteY3" fmla="*/ 460375 h 479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76450" h="479425">
                <a:moveTo>
                  <a:pt x="2076450" y="479425"/>
                </a:moveTo>
                <a:cubicBezTo>
                  <a:pt x="1889125" y="300037"/>
                  <a:pt x="1701800" y="120650"/>
                  <a:pt x="1457325" y="60325"/>
                </a:cubicBezTo>
                <a:cubicBezTo>
                  <a:pt x="1212850" y="0"/>
                  <a:pt x="852487" y="50800"/>
                  <a:pt x="609600" y="117475"/>
                </a:cubicBezTo>
                <a:cubicBezTo>
                  <a:pt x="366713" y="184150"/>
                  <a:pt x="183356" y="322262"/>
                  <a:pt x="0" y="460375"/>
                </a:cubicBezTo>
              </a:path>
            </a:pathLst>
          </a:custGeom>
          <a:ln w="571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4395232" y="1078799"/>
            <a:ext cx="4748768" cy="1733550"/>
            <a:chOff x="4395232" y="1078799"/>
            <a:chExt cx="4748768" cy="1733550"/>
          </a:xfrm>
        </p:grpSpPr>
        <p:grpSp>
          <p:nvGrpSpPr>
            <p:cNvPr id="20" name="Group 19"/>
            <p:cNvGrpSpPr/>
            <p:nvPr/>
          </p:nvGrpSpPr>
          <p:grpSpPr>
            <a:xfrm>
              <a:off x="4395232" y="1078799"/>
              <a:ext cx="4748768" cy="1733550"/>
              <a:chOff x="4395232" y="1078799"/>
              <a:chExt cx="4748768" cy="1733550"/>
            </a:xfrm>
          </p:grpSpPr>
          <p:sp>
            <p:nvSpPr>
              <p:cNvPr id="21" name="TextBox 20"/>
              <p:cNvSpPr txBox="1"/>
              <p:nvPr/>
            </p:nvSpPr>
            <p:spPr>
              <a:xfrm>
                <a:off x="4395232" y="1362201"/>
                <a:ext cx="800219" cy="369332"/>
              </a:xfrm>
              <a:prstGeom prst="rect">
                <a:avLst/>
              </a:prstGeom>
              <a:solidFill>
                <a:srgbClr val="FFFF99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Port 1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pic>
            <p:nvPicPr>
              <p:cNvPr id="29714" name="Picture 1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724400" y="1078799"/>
                <a:ext cx="4419600" cy="1733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graphicFrame>
          <p:nvGraphicFramePr>
            <p:cNvPr id="26" name="Object 10"/>
            <p:cNvGraphicFramePr>
              <a:graphicFrameLocks noChangeAspect="1"/>
            </p:cNvGraphicFramePr>
            <p:nvPr/>
          </p:nvGraphicFramePr>
          <p:xfrm>
            <a:off x="5967413" y="1828800"/>
            <a:ext cx="350427" cy="331788"/>
          </p:xfrm>
          <a:graphic>
            <a:graphicData uri="http://schemas.openxmlformats.org/presentationml/2006/ole">
              <p:oleObj spid="_x0000_s30240" name="Equation" r:id="rId10" imgW="253890" imgH="241195" progId="Equation.DSMT4">
                <p:embed/>
              </p:oleObj>
            </a:graphicData>
          </a:graphic>
        </p:graphicFrame>
        <p:graphicFrame>
          <p:nvGraphicFramePr>
            <p:cNvPr id="30" name="Object 11"/>
            <p:cNvGraphicFramePr>
              <a:graphicFrameLocks noChangeAspect="1"/>
            </p:cNvGraphicFramePr>
            <p:nvPr/>
          </p:nvGraphicFramePr>
          <p:xfrm>
            <a:off x="5957888" y="1524000"/>
            <a:ext cx="350837" cy="331788"/>
          </p:xfrm>
          <a:graphic>
            <a:graphicData uri="http://schemas.openxmlformats.org/presentationml/2006/ole">
              <p:oleObj spid="_x0000_s30241" name="Equation" r:id="rId11" imgW="253890" imgH="241195" progId="Equation.DSMT4">
                <p:embed/>
              </p:oleObj>
            </a:graphicData>
          </a:graphic>
        </p:graphicFrame>
        <p:graphicFrame>
          <p:nvGraphicFramePr>
            <p:cNvPr id="29717" name="Object 21"/>
            <p:cNvGraphicFramePr>
              <a:graphicFrameLocks noChangeAspect="1"/>
            </p:cNvGraphicFramePr>
            <p:nvPr/>
          </p:nvGraphicFramePr>
          <p:xfrm>
            <a:off x="8672513" y="1838325"/>
            <a:ext cx="350837" cy="331788"/>
          </p:xfrm>
          <a:graphic>
            <a:graphicData uri="http://schemas.openxmlformats.org/presentationml/2006/ole">
              <p:oleObj spid="_x0000_s30242" name="Equation" r:id="rId12" imgW="253890" imgH="241195" progId="Equation.DSMT4">
                <p:embed/>
              </p:oleObj>
            </a:graphicData>
          </a:graphic>
        </p:graphicFrame>
      </p:grpSp>
      <p:sp>
        <p:nvSpPr>
          <p:cNvPr id="3" name="Left Brace 2"/>
          <p:cNvSpPr/>
          <p:nvPr/>
        </p:nvSpPr>
        <p:spPr>
          <a:xfrm>
            <a:off x="5280179" y="4601374"/>
            <a:ext cx="106799" cy="765176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3504338"/>
              </p:ext>
            </p:extLst>
          </p:nvPr>
        </p:nvGraphicFramePr>
        <p:xfrm>
          <a:off x="5476874" y="4540288"/>
          <a:ext cx="3139802" cy="891025"/>
        </p:xfrm>
        <a:graphic>
          <a:graphicData uri="http://schemas.openxmlformats.org/presentationml/2006/ole">
            <p:oleObj spid="_x0000_s30243" name="Equation" r:id="rId13" imgW="1879600" imgH="533400" progId="Equation.DSMT4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78879160"/>
              </p:ext>
            </p:extLst>
          </p:nvPr>
        </p:nvGraphicFramePr>
        <p:xfrm>
          <a:off x="5833759" y="6236732"/>
          <a:ext cx="2006600" cy="457200"/>
        </p:xfrm>
        <a:graphic>
          <a:graphicData uri="http://schemas.openxmlformats.org/presentationml/2006/ole">
            <p:oleObj spid="_x0000_s30244" name="Equation" r:id="rId14" imgW="2006600" imgH="457200" progId="Equation.DSMT4">
              <p:embed/>
            </p:oleObj>
          </a:graphicData>
        </a:graphic>
      </p:graphicFrame>
      <p:sp>
        <p:nvSpPr>
          <p:cNvPr id="35" name="Title 1"/>
          <p:cNvSpPr txBox="1">
            <a:spLocks/>
          </p:cNvSpPr>
          <p:nvPr/>
        </p:nvSpPr>
        <p:spPr>
          <a:xfrm>
            <a:off x="400787" y="807035"/>
            <a:ext cx="2708173" cy="11445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Port 1 Excitation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even” problem </a:t>
            </a:r>
          </a:p>
          <a:p>
            <a:pPr algn="ctr">
              <a:spcBef>
                <a:spcPct val="0"/>
              </a:spcBef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nalysis (cont.)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693020" y="5476775"/>
            <a:ext cx="250257" cy="192505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2923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56878405"/>
              </p:ext>
            </p:extLst>
          </p:nvPr>
        </p:nvGraphicFramePr>
        <p:xfrm>
          <a:off x="4134232" y="1748121"/>
          <a:ext cx="1892300" cy="828675"/>
        </p:xfrm>
        <a:graphic>
          <a:graphicData uri="http://schemas.openxmlformats.org/presentationml/2006/ole">
            <p:oleObj spid="_x0000_s30867" name="Equation" r:id="rId3" imgW="926698" imgH="406224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68375" y="1917602"/>
            <a:ext cx="27334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y physical symmetry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50598094"/>
              </p:ext>
            </p:extLst>
          </p:nvPr>
        </p:nvGraphicFramePr>
        <p:xfrm>
          <a:off x="5717224" y="2839053"/>
          <a:ext cx="1893888" cy="827087"/>
        </p:xfrm>
        <a:graphic>
          <a:graphicData uri="http://schemas.openxmlformats.org/presentationml/2006/ole">
            <p:oleObj spid="_x0000_s30868" name="Equation" r:id="rId4" imgW="926698" imgH="406224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23859" y="3041525"/>
            <a:ext cx="44374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y reciprocity (symmetry of </a:t>
            </a:r>
            <a:r>
              <a:rPr lang="en-US" sz="2000" i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rix)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6289" y="1099053"/>
            <a:ext cx="39581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 the other two components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85479" y="123825"/>
            <a:ext cx="66869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ppendix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0728" name="Object 6"/>
          <p:cNvGraphicFramePr>
            <a:graphicFrameLocks noChangeAspect="1"/>
          </p:cNvGraphicFramePr>
          <p:nvPr/>
        </p:nvGraphicFramePr>
        <p:xfrm>
          <a:off x="3189288" y="5019675"/>
          <a:ext cx="2576512" cy="1428750"/>
        </p:xfrm>
        <a:graphic>
          <a:graphicData uri="http://schemas.openxmlformats.org/presentationml/2006/ole">
            <p:oleObj spid="_x0000_s30869" name="Equation" r:id="rId5" imgW="1282700" imgH="711200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6775" y="4419600"/>
            <a:ext cx="38092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then have the final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atrix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673098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9" name="Object 21"/>
          <p:cNvGraphicFramePr>
            <a:graphicFrameLocks noChangeAspect="1"/>
          </p:cNvGraphicFramePr>
          <p:nvPr/>
        </p:nvGraphicFramePr>
        <p:xfrm>
          <a:off x="925513" y="862013"/>
          <a:ext cx="2392362" cy="1217612"/>
        </p:xfrm>
        <a:graphic>
          <a:graphicData uri="http://schemas.openxmlformats.org/presentationml/2006/ole">
            <p:oleObj spid="_x0000_s68748" name="Equation" r:id="rId3" imgW="1397000" imgH="711200" progId="Equation.DSMT4">
              <p:embed/>
            </p:oleObj>
          </a:graphicData>
        </a:graphic>
      </p:graphicFrame>
      <p:graphicFrame>
        <p:nvGraphicFramePr>
          <p:cNvPr id="207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20271414"/>
              </p:ext>
            </p:extLst>
          </p:nvPr>
        </p:nvGraphicFramePr>
        <p:xfrm>
          <a:off x="1616075" y="5060950"/>
          <a:ext cx="1320800" cy="1498600"/>
        </p:xfrm>
        <a:graphic>
          <a:graphicData uri="http://schemas.openxmlformats.org/presentationml/2006/ole">
            <p:oleObj spid="_x0000_s68749" name="Equation" r:id="rId4" imgW="660400" imgH="749300" progId="Equation.DSMT4">
              <p:embed/>
            </p:oleObj>
          </a:graphicData>
        </a:graphic>
      </p:graphicFrame>
      <p:graphicFrame>
        <p:nvGraphicFramePr>
          <p:cNvPr id="2071" name="Object 23"/>
          <p:cNvGraphicFramePr>
            <a:graphicFrameLocks noChangeAspect="1"/>
          </p:cNvGraphicFramePr>
          <p:nvPr/>
        </p:nvGraphicFramePr>
        <p:xfrm>
          <a:off x="1073150" y="3238500"/>
          <a:ext cx="1890713" cy="1644650"/>
        </p:xfrm>
        <a:graphic>
          <a:graphicData uri="http://schemas.openxmlformats.org/presentationml/2006/ole">
            <p:oleObj spid="_x0000_s68750" name="Equation" r:id="rId5" imgW="977900" imgH="850900" progId="Equation.DSMT4">
              <p:embed/>
            </p:oleObj>
          </a:graphicData>
        </a:graphic>
      </p:graphicFrame>
      <p:sp>
        <p:nvSpPr>
          <p:cNvPr id="12" name="Title 1"/>
          <p:cNvSpPr txBox="1">
            <a:spLocks/>
          </p:cNvSpPr>
          <p:nvPr/>
        </p:nvSpPr>
        <p:spPr>
          <a:xfrm>
            <a:off x="718698" y="2125662"/>
            <a:ext cx="32004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Lossless 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  <a:sym typeface="Symbol"/>
              </a:rPr>
              <a:t>  [</a:t>
            </a:r>
            <a:r>
              <a:rPr kumimoji="0" lang="en-US" sz="20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  <a:sym typeface="Symbol"/>
              </a:rPr>
              <a:t>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  <a:sym typeface="Symbol"/>
              </a:rPr>
              <a:t>] is unitary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>
            <a:off x="3733800" y="4076700"/>
            <a:ext cx="838200" cy="1588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 txBox="1">
            <a:spLocks/>
          </p:cNvSpPr>
          <p:nvPr/>
        </p:nvSpPr>
        <p:spPr>
          <a:xfrm>
            <a:off x="4086225" y="1304925"/>
            <a:ext cx="4667250" cy="7000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Lossless, reciprocal, and matched at all ports is </a:t>
            </a:r>
            <a:r>
              <a:rPr lang="en-US" sz="2000" u="sng" noProof="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n</a:t>
            </a:r>
            <a:r>
              <a:rPr kumimoji="0" lang="en-US" sz="2000" b="0" i="0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ot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physically possible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4476750" y="3858428"/>
            <a:ext cx="3810000" cy="4274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noProof="0" dirty="0" smtClean="0">
                <a:solidFill>
                  <a:srgbClr val="0000FF"/>
                </a:solidFill>
                <a:latin typeface="Arial" pitchFamily="34" charset="0"/>
                <a:ea typeface="+mj-ea"/>
                <a:cs typeface="Arial" pitchFamily="34" charset="0"/>
              </a:rPr>
              <a:t>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hese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cannot all be satisfied.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3705225" y="5510150"/>
            <a:ext cx="5029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  <a:sym typeface="Symbol"/>
              </a:rPr>
              <a:t>  A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t least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2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of </a:t>
            </a: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13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, </a:t>
            </a: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12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, </a:t>
            </a:r>
            <a:r>
              <a:rPr kumimoji="0" lang="en-US" b="0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</a:t>
            </a:r>
            <a:r>
              <a:rPr kumimoji="0" lang="en-US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23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must be zero.</a:t>
            </a:r>
          </a:p>
        </p:txBody>
      </p:sp>
      <p:sp>
        <p:nvSpPr>
          <p:cNvPr id="23" name="Right Brace 22"/>
          <p:cNvSpPr/>
          <p:nvPr/>
        </p:nvSpPr>
        <p:spPr>
          <a:xfrm>
            <a:off x="3200400" y="3390900"/>
            <a:ext cx="381000" cy="1371600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ight Brace 23"/>
          <p:cNvSpPr/>
          <p:nvPr/>
        </p:nvSpPr>
        <p:spPr>
          <a:xfrm>
            <a:off x="3200400" y="5143500"/>
            <a:ext cx="381000" cy="1371600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657225" y="0"/>
            <a:ext cx="7772400" cy="685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Power Dividers and Couplers (cont.)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Up Arrow 26"/>
          <p:cNvSpPr/>
          <p:nvPr/>
        </p:nvSpPr>
        <p:spPr>
          <a:xfrm>
            <a:off x="6044540" y="2517073"/>
            <a:ext cx="391886" cy="617517"/>
          </a:xfrm>
          <a:prstGeom prst="up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Up Arrow 27"/>
          <p:cNvSpPr/>
          <p:nvPr/>
        </p:nvSpPr>
        <p:spPr>
          <a:xfrm>
            <a:off x="6007192" y="4443433"/>
            <a:ext cx="391886" cy="617517"/>
          </a:xfrm>
          <a:prstGeom prst="up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748657" y="5945657"/>
            <a:ext cx="5266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If only one is zero (or none is zero), we cannot satisfy all three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463550" y="2794000"/>
            <a:ext cx="1152525" cy="355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Hence: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6624729" y="4619192"/>
            <a:ext cx="1951535" cy="3904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  <a:defRPr/>
            </a:pPr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ea typeface="+mj-ea"/>
                <a:cs typeface="Arial" pitchFamily="34" charset="0"/>
              </a:rPr>
              <a:t>Only one of them can be nonzero.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07802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9138" y="0"/>
            <a:ext cx="3276600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2765" y="851934"/>
            <a:ext cx="3869066" cy="536369"/>
          </a:xfrm>
        </p:spPr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en-US" sz="24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-Junction</a:t>
            </a:r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  A lossless divider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57003038"/>
              </p:ext>
            </p:extLst>
          </p:nvPr>
        </p:nvGraphicFramePr>
        <p:xfrm>
          <a:off x="4101584" y="959073"/>
          <a:ext cx="2862263" cy="2459038"/>
        </p:xfrm>
        <a:graphic>
          <a:graphicData uri="http://schemas.openxmlformats.org/presentationml/2006/ole">
            <p:oleObj spid="_x0000_s5271" name="Visio" r:id="rId3" imgW="2042280" imgH="1741727" progId="Visio.Drawing.11">
              <p:embed/>
            </p:oleObj>
          </a:graphicData>
        </a:graphic>
      </p:graphicFrame>
      <p:graphicFrame>
        <p:nvGraphicFramePr>
          <p:cNvPr id="513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57164965"/>
              </p:ext>
            </p:extLst>
          </p:nvPr>
        </p:nvGraphicFramePr>
        <p:xfrm>
          <a:off x="582613" y="3146425"/>
          <a:ext cx="7878762" cy="2174875"/>
        </p:xfrm>
        <a:graphic>
          <a:graphicData uri="http://schemas.openxmlformats.org/presentationml/2006/ole">
            <p:oleObj spid="_x0000_s5272" name="Equation" r:id="rId4" imgW="5054400" imgH="1396800" progId="Equation.DSMT4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749138" y="5745055"/>
            <a:ext cx="3221665" cy="584775"/>
          </a:xfrm>
          <a:prstGeom prst="rect">
            <a:avLst/>
          </a:prstGeom>
          <a:solidFill>
            <a:srgbClr val="FFFF66"/>
          </a:solidFill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If we match at port 1, we cannot match at the other ports!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1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77529477"/>
              </p:ext>
            </p:extLst>
          </p:nvPr>
        </p:nvGraphicFramePr>
        <p:xfrm>
          <a:off x="1543900" y="1713255"/>
          <a:ext cx="1606550" cy="717550"/>
        </p:xfrm>
        <a:graphic>
          <a:graphicData uri="http://schemas.openxmlformats.org/presentationml/2006/ole">
            <p:oleObj spid="_x0000_s5273" name="Equation" r:id="rId5" imgW="965200" imgH="431800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44018" y="5214590"/>
            <a:ext cx="2027104" cy="13849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ote: </a:t>
            </a:r>
          </a:p>
          <a:p>
            <a:pPr algn="ctr"/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Matching at ports 2 and 3 would be helpful when output lines 2 and 3 are not matched to their loads.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68230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40936311"/>
              </p:ext>
            </p:extLst>
          </p:nvPr>
        </p:nvGraphicFramePr>
        <p:xfrm>
          <a:off x="3840126" y="1334414"/>
          <a:ext cx="4229100" cy="3067050"/>
        </p:xfrm>
        <a:graphic>
          <a:graphicData uri="http://schemas.openxmlformats.org/presentationml/2006/ole">
            <p:oleObj spid="_x0000_s6346" name="Visio" r:id="rId3" imgW="2476710" imgH="1798877" progId="Visio.Drawing.11">
              <p:embed/>
            </p:oleObj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5019868"/>
              </p:ext>
            </p:extLst>
          </p:nvPr>
        </p:nvGraphicFramePr>
        <p:xfrm>
          <a:off x="962025" y="3035300"/>
          <a:ext cx="2644775" cy="2619375"/>
        </p:xfrm>
        <a:graphic>
          <a:graphicData uri="http://schemas.openxmlformats.org/presentationml/2006/ole">
            <p:oleObj spid="_x0000_s6347" name="Equation" r:id="rId4" imgW="1511300" imgH="1498600" progId="Equation.DSMT4">
              <p:embed/>
            </p:oleObj>
          </a:graphicData>
        </a:graphic>
      </p:graphicFrame>
      <p:graphicFrame>
        <p:nvGraphicFramePr>
          <p:cNvPr id="6160" name="Object 16"/>
          <p:cNvGraphicFramePr>
            <a:graphicFrameLocks noChangeAspect="1"/>
          </p:cNvGraphicFramePr>
          <p:nvPr/>
        </p:nvGraphicFramePr>
        <p:xfrm>
          <a:off x="1350113" y="1600450"/>
          <a:ext cx="1512794" cy="685800"/>
        </p:xfrm>
        <a:graphic>
          <a:graphicData uri="http://schemas.openxmlformats.org/presentationml/2006/ole">
            <p:oleObj spid="_x0000_s6348" name="Equation" r:id="rId5" imgW="952087" imgH="431613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6060" y="979995"/>
            <a:ext cx="31598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ing port 1 matched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977656" y="0"/>
            <a:ext cx="5108943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0861" y="6123543"/>
            <a:ext cx="8221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We can design the splitter to control the powers going into the two output lin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16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86482893"/>
              </p:ext>
            </p:extLst>
          </p:nvPr>
        </p:nvGraphicFramePr>
        <p:xfrm>
          <a:off x="5126038" y="4522788"/>
          <a:ext cx="1306512" cy="808037"/>
        </p:xfrm>
        <a:graphic>
          <a:graphicData uri="http://schemas.openxmlformats.org/presentationml/2006/ole">
            <p:oleObj spid="_x0000_s6349" name="Equation" r:id="rId6" imgW="698197" imgH="431613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78672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55820988"/>
              </p:ext>
            </p:extLst>
          </p:nvPr>
        </p:nvGraphicFramePr>
        <p:xfrm>
          <a:off x="336289" y="2246007"/>
          <a:ext cx="5614987" cy="3646488"/>
        </p:xfrm>
        <a:graphic>
          <a:graphicData uri="http://schemas.openxmlformats.org/presentationml/2006/ole">
            <p:oleObj spid="_x0000_s7317" name="Equation" r:id="rId3" imgW="3517900" imgH="2286000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98567" y="1289737"/>
            <a:ext cx="47404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ine the reflection at each port (</a:t>
            </a:r>
            <a:r>
              <a:rPr lang="en-US" sz="2000" i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i="1" baseline="-25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977656" y="0"/>
            <a:ext cx="5127993" cy="63976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67201" y="1036823"/>
            <a:ext cx="33147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207254" y="4262763"/>
            <a:ext cx="3648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 match on port 1 requires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16550244"/>
              </p:ext>
            </p:extLst>
          </p:nvPr>
        </p:nvGraphicFramePr>
        <p:xfrm>
          <a:off x="6115050" y="4727575"/>
          <a:ext cx="2005013" cy="363538"/>
        </p:xfrm>
        <a:graphic>
          <a:graphicData uri="http://schemas.openxmlformats.org/presentationml/2006/ole">
            <p:oleObj spid="_x0000_s7318" name="Equation" r:id="rId5" imgW="1257300" imgH="2286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764894" y="5094841"/>
            <a:ext cx="25336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The two output lines combine in parallel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18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98323176"/>
              </p:ext>
            </p:extLst>
          </p:nvPr>
        </p:nvGraphicFramePr>
        <p:xfrm>
          <a:off x="5951276" y="6263221"/>
          <a:ext cx="1905000" cy="363538"/>
        </p:xfrm>
        <a:graphic>
          <a:graphicData uri="http://schemas.openxmlformats.org/presentationml/2006/ole">
            <p:oleObj spid="_x0000_s7319" name="Equation" r:id="rId6" imgW="1193800" imgH="228600" progId="Equation.DSMT4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7258" y="6291102"/>
            <a:ext cx="55130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The first term in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he numerators must be less than the second term.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36288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0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538303561"/>
              </p:ext>
            </p:extLst>
          </p:nvPr>
        </p:nvGraphicFramePr>
        <p:xfrm>
          <a:off x="490169" y="1581490"/>
          <a:ext cx="2779712" cy="1497012"/>
        </p:xfrm>
        <a:graphic>
          <a:graphicData uri="http://schemas.openxmlformats.org/presentationml/2006/ole">
            <p:oleObj spid="_x0000_s8481" name="Equation" r:id="rId3" imgW="1816100" imgH="977900" progId="Equation.DSMT4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42261" y="1040218"/>
            <a:ext cx="18517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,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977656" y="0"/>
            <a:ext cx="5127993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smtClean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ower Dividers (cont.)</a:t>
            </a:r>
            <a:endParaRPr kumimoji="0" lang="en-US" sz="3600" b="0" i="0" u="none" strike="noStrike" kern="0" cap="none" spc="0" normalizeH="0" baseline="0" noProof="0" dirty="0">
              <a:ln>
                <a:noFill/>
              </a:ln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97260" y="920296"/>
            <a:ext cx="33147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5780088" y="5703888"/>
          <a:ext cx="2409825" cy="738187"/>
        </p:xfrm>
        <a:graphic>
          <a:graphicData uri="http://schemas.openxmlformats.org/presentationml/2006/ole">
            <p:oleObj spid="_x0000_s8482" name="Equation" r:id="rId5" imgW="1574800" imgH="482600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352511" y="4202518"/>
            <a:ext cx="12266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milarly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20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41628073"/>
              </p:ext>
            </p:extLst>
          </p:nvPr>
        </p:nvGraphicFramePr>
        <p:xfrm>
          <a:off x="685431" y="3417888"/>
          <a:ext cx="2584450" cy="369887"/>
        </p:xfrm>
        <a:graphic>
          <a:graphicData uri="http://schemas.openxmlformats.org/presentationml/2006/ole">
            <p:oleObj spid="_x0000_s8483" name="Equation" r:id="rId6" imgW="1688367" imgH="241195" progId="Equation.DSMT4">
              <p:embed/>
            </p:oleObj>
          </a:graphicData>
        </a:graphic>
      </p:graphicFrame>
      <p:graphicFrame>
        <p:nvGraphicFramePr>
          <p:cNvPr id="820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22431093"/>
              </p:ext>
            </p:extLst>
          </p:nvPr>
        </p:nvGraphicFramePr>
        <p:xfrm>
          <a:off x="950913" y="4605338"/>
          <a:ext cx="3381375" cy="388937"/>
        </p:xfrm>
        <a:graphic>
          <a:graphicData uri="http://schemas.openxmlformats.org/presentationml/2006/ole">
            <p:oleObj spid="_x0000_s8484" name="Equation" r:id="rId7" imgW="2209800" imgH="25400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923261" y="4164418"/>
            <a:ext cx="684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1141413" y="5811838"/>
          <a:ext cx="2352675" cy="738187"/>
        </p:xfrm>
        <a:graphic>
          <a:graphicData uri="http://schemas.openxmlformats.org/presentationml/2006/ole">
            <p:oleObj spid="_x0000_s8485" name="Equation" r:id="rId8" imgW="1536700" imgH="482600" progId="Equation.DSMT4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247111" y="5316943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210" name="Object 18"/>
          <p:cNvGraphicFramePr>
            <a:graphicFrameLocks noChangeAspect="1"/>
          </p:cNvGraphicFramePr>
          <p:nvPr/>
        </p:nvGraphicFramePr>
        <p:xfrm>
          <a:off x="5722938" y="4773613"/>
          <a:ext cx="2352675" cy="738187"/>
        </p:xfrm>
        <a:graphic>
          <a:graphicData uri="http://schemas.openxmlformats.org/presentationml/2006/ole">
            <p:oleObj spid="_x0000_s8486" name="Equation" r:id="rId9" imgW="1536700" imgH="482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511861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95</TotalTime>
  <Words>1776</Words>
  <Application>Microsoft Office PowerPoint</Application>
  <PresentationFormat>On-screen Show (4:3)</PresentationFormat>
  <Paragraphs>319</Paragraphs>
  <Slides>4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48" baseType="lpstr">
      <vt:lpstr>Office Theme</vt:lpstr>
      <vt:lpstr>Equation</vt:lpstr>
      <vt:lpstr>Visio</vt:lpstr>
      <vt:lpstr>MathType 7.0 Equation</vt:lpstr>
      <vt:lpstr>Slide 1</vt:lpstr>
      <vt:lpstr>Power Dividers and Couplers</vt:lpstr>
      <vt:lpstr>Three Port Networks</vt:lpstr>
      <vt:lpstr>If all three ports are matched, and the device is reciprocal and lossless, we have:</vt:lpstr>
      <vt:lpstr>Slide 5</vt:lpstr>
      <vt:lpstr>Power Dividers</vt:lpstr>
      <vt:lpstr>Power Dividers (cont.)</vt:lpstr>
      <vt:lpstr>Power Dividers (cont.)</vt:lpstr>
      <vt:lpstr>Slide 9</vt:lpstr>
      <vt:lpstr>Power Dividers (cont.)</vt:lpstr>
      <vt:lpstr>Power Dividers (cont.)</vt:lpstr>
      <vt:lpstr>Power Dividers (cont.)</vt:lpstr>
      <vt:lpstr>Power Dividers (cont.)</vt:lpstr>
      <vt:lpstr>Slide 14</vt:lpstr>
      <vt:lpstr>Slide 15</vt:lpstr>
      <vt:lpstr>Slide 16</vt:lpstr>
      <vt:lpstr>Slide 17</vt:lpstr>
      <vt:lpstr>Figure 7.15  of Pozar  Photograph of a four-way corporate power divider network using three microstrip Wilkinson power dividers. Note the isolation chip resistors.   Courtesy of M.D. Abouzahra, MIT Lincoln Laboratory.</vt:lpstr>
      <vt:lpstr>Figure 7.12  of Pozar   Frequency response of an equal-split Wilkinson power divider. Port 1 is the input port; ports 2 and 3 are the output ports.</vt:lpstr>
      <vt:lpstr>Now consider a 3-port network that is non-reciprocal, with all ports matched, and is lossless: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Top view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dividers and directional couplers  Three port networks</dc:title>
  <dc:creator/>
  <cp:lastModifiedBy>Anonymous</cp:lastModifiedBy>
  <cp:revision>464</cp:revision>
  <dcterms:created xsi:type="dcterms:W3CDTF">2006-08-16T00:00:00Z</dcterms:created>
  <dcterms:modified xsi:type="dcterms:W3CDTF">2021-02-25T13:24:15Z</dcterms:modified>
</cp:coreProperties>
</file>